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บทที่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>3</w:t>
      </w:r>
    </w:p>
    <w:p w:rsidR="0037009C" w:rsidRPr="008A5DF4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ั้นตอนและวิธีดำเนินงาน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ในบทนี้จะกล่าวถึงวิธีกระบวนการทำงานในการสร้างระบบประกอบด้วย การศึกษาการทำงานของการแจ้งซ่อมบำรุงอุปกรณ์ การสร้างระบบจัดการแจ้งซ่อมบำรุงอุปกร์และจัดสรรงานให้ช่างซ่อมบำรุง การทำงานของระบบและการทดสอบประสิทธิภาพของระบบซึ่งประกอบด้วยส่วนต่างๆ ดังนี้ วิธีการดำเนินงาน, การออกแบบระบบและวิธีการทดลอง</w:t>
      </w:r>
    </w:p>
    <w:p w:rsidR="00E138FA" w:rsidRPr="008A5DF4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E138FA" w:rsidRDefault="00E138FA" w:rsidP="00E138FA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วิธีการดำเนินงาน</w:t>
      </w:r>
    </w:p>
    <w:p w:rsidR="007F20DD" w:rsidRPr="007F20DD" w:rsidRDefault="007F20DD" w:rsidP="007F20DD">
      <w:pPr>
        <w:pStyle w:val="ListParagraph"/>
        <w:autoSpaceDE w:val="0"/>
        <w:autoSpaceDN w:val="0"/>
        <w:adjustRightInd w:val="0"/>
        <w:spacing w:line="240" w:lineRule="auto"/>
        <w:ind w:left="360" w:firstLine="360"/>
        <w:jc w:val="thaiDistribute"/>
        <w:rPr>
          <w:rFonts w:ascii="Angsana New" w:eastAsia="Calibri" w:hAnsi="Angsana New" w:cs="Angsana New"/>
          <w:sz w:val="32"/>
          <w:szCs w:val="32"/>
          <w:cs/>
        </w:rPr>
      </w:pPr>
      <w:r w:rsidRPr="007F20DD">
        <w:rPr>
          <w:rFonts w:ascii="Angsana New" w:eastAsia="Calibri" w:hAnsi="Angsana New" w:cs="Angsana New"/>
          <w:sz w:val="32"/>
          <w:szCs w:val="32"/>
          <w:cs/>
        </w:rPr>
        <w:t>การดำเนินงานวิจัย เพื่อให้ง่ายต่อการพัฒนาระบบ โดยเริ่มต้นจากการศึกษาผลงานวิจัยที่มีมาก่อนหน้านี้โดยนำแนวคิด และปัญหาของผลงานวิจัยนั้น เพื่อมาแก้ไขหรือพัฒนาเพื่อให้มีประสิทธิภาพและการทดลองที่แม่นยำใ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น</w:t>
      </w:r>
      <w:r w:rsidRPr="007F20DD">
        <w:rPr>
          <w:rFonts w:ascii="Angsana New" w:eastAsia="Calibri" w:hAnsi="Angsana New" w:cs="Angsana New"/>
          <w:sz w:val="32"/>
          <w:szCs w:val="32"/>
          <w:cs/>
        </w:rPr>
        <w:t>ก</w:t>
      </w:r>
      <w:r w:rsidRPr="007F20DD">
        <w:rPr>
          <w:rFonts w:ascii="Angsana New" w:eastAsia="Calibri" w:hAnsi="Angsana New" w:cs="Angsana New" w:hint="cs"/>
          <w:sz w:val="32"/>
          <w:szCs w:val="32"/>
          <w:cs/>
        </w:rPr>
        <w:t>าร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8990"/>
      </w:tblGrid>
      <w:tr w:rsidR="008724A6" w:rsidRPr="008724A6" w:rsidTr="008724A6">
        <w:tc>
          <w:tcPr>
            <w:tcW w:w="9350" w:type="dxa"/>
          </w:tcPr>
          <w:p w:rsidR="008724A6" w:rsidRDefault="008C32A4" w:rsidP="008C32A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Theme="majorBidi" w:eastAsia="AngsanaNew-Bold" w:hAnsiTheme="majorBidi" w:cstheme="majorBidi"/>
                <w:sz w:val="32"/>
                <w:szCs w:val="32"/>
              </w:rPr>
            </w:pPr>
            <w:r>
              <w:object w:dxaOrig="4421" w:dyaOrig="7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pt;height:394.45pt" o:ole="">
                  <v:imagedata r:id="rId6" o:title=""/>
                </v:shape>
                <o:OLEObject Type="Embed" ProgID="Visio.Drawing.15" ShapeID="_x0000_i1025" DrawAspect="Content" ObjectID="_1542627709" r:id="rId7"/>
              </w:object>
            </w:r>
          </w:p>
          <w:p w:rsidR="008724A6" w:rsidRPr="008724A6" w:rsidRDefault="008724A6" w:rsidP="008C32A4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8724A6" w:rsidTr="008724A6">
        <w:tc>
          <w:tcPr>
            <w:tcW w:w="9350" w:type="dxa"/>
          </w:tcPr>
          <w:p w:rsidR="008724A6" w:rsidRPr="008C32A4" w:rsidRDefault="008C32A4" w:rsidP="008C32A4">
            <w:pPr>
              <w:tabs>
                <w:tab w:val="left" w:pos="5921"/>
              </w:tabs>
              <w:spacing w:after="0"/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F77658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 w:rsidRPr="00F77658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แผนภาพแสดงขั้นตอนการดำเนินงานวิจัย</w:t>
            </w:r>
          </w:p>
        </w:tc>
      </w:tr>
    </w:tbl>
    <w:p w:rsidR="007F20DD" w:rsidRDefault="007F20DD" w:rsidP="007F20DD">
      <w:pPr>
        <w:autoSpaceDE w:val="0"/>
        <w:autoSpaceDN w:val="0"/>
        <w:adjustRightInd w:val="0"/>
        <w:spacing w:after="0" w:line="240" w:lineRule="auto"/>
        <w:ind w:left="36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9A7FC3" w:rsidRDefault="009A7FC3" w:rsidP="009A7FC3">
      <w:pPr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ภาพ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แสดงแผนภาพขั้นตอนการดำเนินงานวิจัยประกอบด้วยการศึกษาข้อมูลการทำงานของระบบและงานที่เกียวข้องและทดสอบการทำงานของระบบนี้ ว่าสามารถใช้งานได้ตามที่มีการออกแบบระบบไว้ เมื่อทดสอบผ่านแล้วจึงทำการทดลอง บันทึกผลการทดลอง สรุปผลการทดลองและทำรูปเล่มวิจัยเพื่อนำเสนอต่อคณะกรรมการวิจัยต่อไป</w:t>
      </w: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F2788E" w:rsidRDefault="00F2788E" w:rsidP="00F2788E">
      <w:pPr>
        <w:spacing w:line="240" w:lineRule="auto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Theme="majorBidi" w:hAnsiTheme="majorBidi" w:cstheme="majorBidi"/>
          <w:b/>
          <w:bCs/>
          <w:sz w:val="32"/>
          <w:szCs w:val="32"/>
        </w:rPr>
        <w:t xml:space="preserve">3.1 </w:t>
      </w:r>
      <w:r w:rsidRPr="00445C2C">
        <w:rPr>
          <w:rFonts w:asciiTheme="majorBidi" w:hAnsiTheme="majorBidi" w:cstheme="majorBidi"/>
          <w:sz w:val="32"/>
          <w:szCs w:val="32"/>
          <w:cs/>
        </w:rPr>
        <w:t>แผนการดำเนินงาน</w:t>
      </w:r>
      <w:r>
        <w:rPr>
          <w:rFonts w:asciiTheme="majorBidi" w:hAnsiTheme="majorBidi" w:cstheme="majorBidi" w:hint="cs"/>
          <w:sz w:val="32"/>
          <w:szCs w:val="32"/>
          <w:cs/>
        </w:rPr>
        <w:t>วิจัย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2788E" w:rsidTr="00F2788E">
        <w:tc>
          <w:tcPr>
            <w:tcW w:w="9350" w:type="dxa"/>
          </w:tcPr>
          <w:p w:rsidR="00F2788E" w:rsidRDefault="00DB768E" w:rsidP="00F2788E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6" type="#_x0000_t75" style="width:453.9pt;height:231.65pt">
                  <v:imagedata r:id="rId8" o:title="Capture"/>
                </v:shape>
              </w:pict>
            </w:r>
          </w:p>
        </w:tc>
      </w:tr>
    </w:tbl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</w:p>
    <w:p w:rsidR="00A84E22" w:rsidRDefault="00A84E22" w:rsidP="00A84E22">
      <w:pPr>
        <w:spacing w:after="0"/>
        <w:ind w:firstLine="720"/>
        <w:jc w:val="thaiDistribute"/>
        <w:rPr>
          <w:rFonts w:ascii="Angsana New" w:hAnsi="Angsana New" w:cs="Angsana New"/>
          <w:sz w:val="32"/>
          <w:szCs w:val="32"/>
        </w:rPr>
      </w:pPr>
      <w:r>
        <w:rPr>
          <w:rFonts w:ascii="Angsana New" w:hAnsi="Angsana New" w:cs="Angsana New" w:hint="cs"/>
          <w:sz w:val="32"/>
          <w:szCs w:val="32"/>
          <w:cs/>
        </w:rPr>
        <w:t xml:space="preserve">จากตารางที่ </w:t>
      </w:r>
      <w:r>
        <w:rPr>
          <w:rFonts w:ascii="Angsana New" w:hAnsi="Angsana New" w:cs="Angsana New"/>
          <w:sz w:val="32"/>
          <w:szCs w:val="32"/>
        </w:rPr>
        <w:t xml:space="preserve">3.1 </w:t>
      </w:r>
      <w:r>
        <w:rPr>
          <w:rFonts w:ascii="Angsana New" w:hAnsi="Angsana New" w:cs="Angsana New" w:hint="cs"/>
          <w:sz w:val="32"/>
          <w:szCs w:val="32"/>
          <w:cs/>
        </w:rPr>
        <w:t>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สิงหาคม</w:t>
      </w:r>
      <w:r w:rsidR="00485764">
        <w:rPr>
          <w:rFonts w:ascii="Angsana New" w:hAnsi="Angsana New" w:cs="Angsana New"/>
          <w:sz w:val="32"/>
          <w:szCs w:val="32"/>
        </w:rPr>
        <w:t>-</w:t>
      </w:r>
      <w:r w:rsidR="00485764">
        <w:rPr>
          <w:rFonts w:ascii="Angsana New" w:hAnsi="Angsana New" w:cs="Angsana New" w:hint="cs"/>
          <w:sz w:val="32"/>
          <w:szCs w:val="32"/>
          <w:cs/>
        </w:rPr>
        <w:t>กันยายน</w:t>
      </w:r>
      <w:r>
        <w:rPr>
          <w:rFonts w:ascii="Angsana New" w:hAnsi="Angsana New" w:cs="Angsana New" w:hint="cs"/>
          <w:sz w:val="32"/>
          <w:szCs w:val="32"/>
          <w:cs/>
        </w:rPr>
        <w:t xml:space="preserve">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/>
          <w:sz w:val="32"/>
          <w:szCs w:val="32"/>
        </w:rPr>
        <w:t xml:space="preserve"> </w:t>
      </w:r>
      <w:r>
        <w:rPr>
          <w:rFonts w:ascii="Angsana New" w:hAnsi="Angsana New" w:cs="Angsana New" w:hint="cs"/>
          <w:sz w:val="32"/>
          <w:szCs w:val="32"/>
          <w:cs/>
        </w:rPr>
        <w:t>ผู้วิจัยได้ศึกษาหาข้อมูลการทำงานของ</w:t>
      </w:r>
      <w:r w:rsidR="00485764">
        <w:rPr>
          <w:rFonts w:ascii="Angsana New" w:hAnsi="Angsana New" w:cs="Angsana New" w:hint="cs"/>
          <w:sz w:val="32"/>
          <w:szCs w:val="32"/>
          <w:cs/>
        </w:rPr>
        <w:t>ระบบแจ้งซ่อมบำรุงและศึกษางานที่เกียวข้อง</w:t>
      </w:r>
      <w:r>
        <w:rPr>
          <w:rFonts w:ascii="Angsana New" w:hAnsi="Angsana New" w:cs="Angsana New" w:hint="cs"/>
          <w:sz w:val="32"/>
          <w:szCs w:val="32"/>
          <w:cs/>
        </w:rPr>
        <w:t xml:space="preserve"> </w:t>
      </w:r>
      <w:r w:rsidR="00485764">
        <w:rPr>
          <w:rFonts w:ascii="Angsana New" w:hAnsi="Angsana New" w:cs="Angsana New" w:hint="cs"/>
          <w:sz w:val="32"/>
          <w:szCs w:val="32"/>
          <w:cs/>
        </w:rPr>
        <w:t>พร้อมกับศึกษาการใช้งานเครื่องมือในการทำงาน และ</w:t>
      </w:r>
      <w:r>
        <w:rPr>
          <w:rFonts w:ascii="Angsana New" w:hAnsi="Angsana New" w:cs="Angsana New" w:hint="cs"/>
          <w:sz w:val="32"/>
          <w:szCs w:val="32"/>
          <w:cs/>
        </w:rPr>
        <w:t>ใ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เดือน กันยายน </w:t>
      </w:r>
      <w:r w:rsidR="00485764">
        <w:rPr>
          <w:rFonts w:ascii="Angsana New" w:hAnsi="Angsana New" w:cs="Angsana New"/>
          <w:sz w:val="32"/>
          <w:szCs w:val="32"/>
        </w:rPr>
        <w:t>–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ตุลาคม </w:t>
      </w:r>
      <w:r>
        <w:rPr>
          <w:rFonts w:ascii="Angsana New" w:hAnsi="Angsana New" w:cs="Angsana New" w:hint="cs"/>
          <w:sz w:val="32"/>
          <w:szCs w:val="32"/>
          <w:cs/>
        </w:rPr>
        <w:t xml:space="preserve">ปี พ.ศ. </w:t>
      </w:r>
      <w:r>
        <w:rPr>
          <w:rFonts w:ascii="Angsana New" w:hAnsi="Angsana New" w:cs="Angsana New"/>
          <w:sz w:val="32"/>
          <w:szCs w:val="32"/>
        </w:rPr>
        <w:t xml:space="preserve">2559 </w:t>
      </w:r>
      <w:r>
        <w:rPr>
          <w:rFonts w:ascii="Angsana New" w:hAnsi="Angsana New" w:cs="Angsana New" w:hint="cs"/>
          <w:sz w:val="32"/>
          <w:szCs w:val="32"/>
          <w:cs/>
        </w:rPr>
        <w:t>หลังจากการศึกษาข้อมูลผู้ทำวิจัยได้ทำการออกแบบ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 xml:space="preserve">ฐานของมูลในการจัดเก็บของมูลของระบบ และทำการออกแบบการทำงานของระบบ </w:t>
      </w:r>
      <w:r>
        <w:rPr>
          <w:rFonts w:ascii="Angsana New" w:hAnsi="Angsana New" w:cs="Angsana New" w:hint="cs"/>
          <w:sz w:val="32"/>
          <w:szCs w:val="32"/>
          <w:cs/>
        </w:rPr>
        <w:t>เริ่มลงมือเขียนโปรแกรมเพื่อสร้างระบบ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พฤศจิกายน </w:t>
      </w:r>
      <w:r>
        <w:rPr>
          <w:rFonts w:ascii="Angsana New" w:hAnsi="Angsana New" w:cs="Angsana New" w:hint="cs"/>
          <w:sz w:val="32"/>
          <w:szCs w:val="32"/>
          <w:cs/>
        </w:rPr>
        <w:t>และเริ่มทดลองประสิทธิภาพของ</w:t>
      </w:r>
      <w:r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485764">
        <w:rPr>
          <w:rFonts w:asciiTheme="majorBidi" w:hAnsiTheme="majorBidi" w:cs="Angsana New" w:hint="cs"/>
          <w:sz w:val="32"/>
          <w:szCs w:val="32"/>
          <w:cs/>
        </w:rPr>
        <w:t>การแจ่งซ่อมบำรุงและจัดสรรงานของช่างซอมบำรุง</w:t>
      </w:r>
      <w:r>
        <w:rPr>
          <w:rFonts w:ascii="Angsana New" w:hAnsi="Angsana New" w:cs="Angsana New" w:hint="cs"/>
          <w:sz w:val="32"/>
          <w:szCs w:val="32"/>
          <w:cs/>
        </w:rPr>
        <w:t xml:space="preserve"> สรุปผลการทดลองในเดือนเมษายนถึง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>ธันวาคม ปี พ.ศ.</w:t>
      </w:r>
      <w:r w:rsidR="00485764">
        <w:rPr>
          <w:rFonts w:ascii="Angsana New" w:hAnsi="Angsana New" w:cs="Angsana New"/>
          <w:sz w:val="32"/>
          <w:szCs w:val="32"/>
        </w:rPr>
        <w:t>2559</w:t>
      </w:r>
      <w:r>
        <w:rPr>
          <w:rFonts w:ascii="Angsana New" w:hAnsi="Angsana New" w:cs="Angsana New" w:hint="cs"/>
          <w:sz w:val="32"/>
          <w:szCs w:val="32"/>
          <w:cs/>
        </w:rPr>
        <w:t xml:space="preserve"> ในเดือน</w:t>
      </w:r>
      <w:r w:rsidR="00485764">
        <w:rPr>
          <w:rFonts w:ascii="Angsana New" w:hAnsi="Angsana New" w:cs="Angsana New" w:hint="cs"/>
          <w:sz w:val="32"/>
          <w:szCs w:val="32"/>
          <w:cs/>
        </w:rPr>
        <w:t xml:space="preserve">ธันวาคม </w:t>
      </w:r>
      <w:r>
        <w:rPr>
          <w:rFonts w:ascii="Angsana New" w:hAnsi="Angsana New" w:cs="Angsana New" w:hint="cs"/>
          <w:sz w:val="32"/>
          <w:szCs w:val="32"/>
          <w:cs/>
        </w:rPr>
        <w:t>ผู้ทำวิจัยจัดทำรูปเล่มเพื่อนำเสนอต่อคณะกรรมการวิจัย</w:t>
      </w:r>
    </w:p>
    <w:p w:rsidR="009A7FC3" w:rsidRPr="007F20DD" w:rsidRDefault="009A7FC3" w:rsidP="006F7CBB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E138FA" w:rsidRPr="008A5DF4" w:rsidRDefault="00E138FA" w:rsidP="00E138FA">
      <w:pPr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      3.1.1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การวิเคราะห์ระบบงานเดิม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เมื่อได้ทำการศึกษาข้อมูลต่างๆ จากระบบงานเดิมแล้วโดยรูปแบบของระบบงานเดิมจะมีขั้นตอนดังนี้เมื่อมีอุปกรณ์เกิดการชำรุดหรือมีปัญหาจะโทรมาแจ้งที่พนักงานโดยพนักงานจะรับเรื่องและถามอาการว่าเป็นอะไรและเมื่อรู้อาการจะบอกวิธีแก้ไขปัญหาเบื้องต้น ถ้าแก้ไขปัญหาเบื้องต้นได้ ก็ไม่ต้องแจ้งแผนกซ่อมบำรุงแต่ถ้าแก้ไขปัญหาเบื้องต้นไม่ได้ก็จะต้องแจ้งให้แผนกซ่อมบำรุงเข้าไปดูอาการและทำการซ่อมต่อไป โดยจะแจ้งวัน</w:t>
      </w:r>
      <w:r w:rsidRPr="008A5DF4">
        <w:rPr>
          <w:rFonts w:asciiTheme="majorBidi" w:hAnsiTheme="majorBidi" w:cstheme="majorBidi"/>
          <w:sz w:val="32"/>
          <w:szCs w:val="32"/>
          <w:cs/>
        </w:rPr>
        <w:lastRenderedPageBreak/>
        <w:t>และเวลาที่จะเข้าไปซ่อมบำรุงด้วย ถ้าอุปกรณ์ในคลังหมดก็จะทำการสั่งซื้อสินค้าจากร้านค้าและในกรณีที่ซ่อมไม่ได้ก็จะทำการส่งให้ร้านซ่อมต่อ ซึ่งโดยรวมแล้วระบบงานเดิมยังคงยุ่งยากและยังมีการจัดเก็บข้อมูลโดยใช้เอกสารทำให้สืบค้นประวัติการซ่อมของแต่ละอุปกรณ์ได้ยุ่งยาก ผู้พัฒนาระบบจึงได้ทำการศึกษาข้อมูลเพื่อนำมาพัฒนาเป็นระบบซ่อมบำรุงอุปกรณ์ออนไลน์โดยได้รวบรวมข้อมูลมาเพื่อนำไปใช้ ในการวิเคราะห์และออกแบบ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ปัญหาของระบบ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>จากการที่ได้ทำการศึกษาระบบซ่อมซ่อมบำรุงทำให้ทราบถึงปัญหาที่เกิดขึ้นกับระบบงานเดิม ซึ่งจะพบปัญหาดังนี้</w:t>
      </w:r>
      <w:r w:rsidRPr="008A5DF4">
        <w:rPr>
          <w:rFonts w:asciiTheme="majorBidi" w:hAnsiTheme="majorBidi" w:cstheme="majorBidi"/>
          <w:sz w:val="32"/>
          <w:szCs w:val="32"/>
        </w:rPr>
        <w:cr/>
      </w: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>ตัวระบบงานเดิมเป็นเพียงการโทรแจ้งซ่อมธรรมดาที่ไม่ได้มีระบบต่างๆ เข้ามาใช้งานทำให้การทำงานไม่มีประสิทธิภาพ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2. </w:t>
      </w:r>
      <w:r w:rsidRPr="008A5DF4">
        <w:rPr>
          <w:rFonts w:asciiTheme="majorBidi" w:hAnsiTheme="majorBidi" w:cstheme="majorBidi"/>
          <w:sz w:val="32"/>
          <w:szCs w:val="32"/>
          <w:cs/>
        </w:rPr>
        <w:t>การจัดเก็บข้อมูลไม่เป็นระบบ ยังมีการใช้กระดาษหรือแฟ้มในการจัดเก็บ</w:t>
      </w:r>
    </w:p>
    <w:p w:rsidR="00E138FA" w:rsidRPr="008A5DF4" w:rsidRDefault="00E138FA" w:rsidP="00E138FA">
      <w:pPr>
        <w:ind w:left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3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การจัดเก็บฐานข้อมูลแบบออนไลน์ทำให้สืบค้น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ต้องใช้ระยะเวลาในกระบวนการแจ้งซ่อมนานทำให้เสียเวลา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5. </w:t>
      </w:r>
      <w:r w:rsidRPr="008A5DF4">
        <w:rPr>
          <w:rFonts w:asciiTheme="majorBidi" w:hAnsiTheme="majorBidi" w:cstheme="majorBidi"/>
          <w:sz w:val="32"/>
          <w:szCs w:val="32"/>
          <w:cs/>
        </w:rPr>
        <w:t>ไม่มีระบบจัดเก็บคลังสินค้าทำให้ตรวจสอบรายการสินค้าได้ยาก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6.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่ออุปกรณ์ขาดสต็อกไม่สามารถทราบได้ว่าสินค้าชิ้นไหนบางที่ใกล้หมดหรือถึงจุดสั่งซื้อ</w:t>
      </w:r>
    </w:p>
    <w:p w:rsidR="00E138FA" w:rsidRPr="008A5DF4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ind w:firstLine="720"/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6E654A" wp14:editId="3D307E0E">
                      <wp:simplePos x="0" y="0"/>
                      <wp:positionH relativeFrom="column">
                        <wp:posOffset>438150</wp:posOffset>
                      </wp:positionH>
                      <wp:positionV relativeFrom="paragraph">
                        <wp:posOffset>142874</wp:posOffset>
                      </wp:positionV>
                      <wp:extent cx="1581150" cy="352425"/>
                      <wp:effectExtent l="0" t="0" r="19050" b="28575"/>
                      <wp:wrapNone/>
                      <wp:docPr id="7" name="สี่เหลี่ยมผืนผ้า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1150" cy="35242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Pr="00481DFC" w:rsidRDefault="00BC5F46" w:rsidP="00D23023">
                                  <w:pPr>
                                    <w:jc w:val="center"/>
                                  </w:pPr>
                                  <w:r w:rsidRPr="00481DFC">
                                    <w:rPr>
                                      <w:rFonts w:hint="cs"/>
                                      <w:cs/>
                                    </w:rPr>
                                    <w:t>การทำงานไม่เป็นระบ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6E654A" id="สี่เหลี่ยมผืนผ้า 7" o:spid="_x0000_s1026" style="position:absolute;left:0;text-align:left;margin-left:34.5pt;margin-top:11.25pt;width:124.5pt;height:27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" fillcolor="white [3201]" strokecolor="black [3200]" strokeweight="1pt">
                      <v:textbox>
                        <w:txbxContent>
                          <w:p w:rsidR="00BC5F46" w:rsidRPr="00481DFC" w:rsidRDefault="00BC5F46" w:rsidP="00D23023">
                            <w:pPr>
                              <w:jc w:val="center"/>
                            </w:pPr>
                            <w:r w:rsidRPr="00481DFC">
                              <w:rPr>
                                <w:rFonts w:hint="cs"/>
                                <w:cs/>
                              </w:rPr>
                              <w:t>การทำงานไม่เป็นระบ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860C571" wp14:editId="0383382D">
                      <wp:simplePos x="0" y="0"/>
                      <wp:positionH relativeFrom="column">
                        <wp:posOffset>2781300</wp:posOffset>
                      </wp:positionH>
                      <wp:positionV relativeFrom="paragraph">
                        <wp:posOffset>123825</wp:posOffset>
                      </wp:positionV>
                      <wp:extent cx="1800225" cy="361950"/>
                      <wp:effectExtent l="0" t="0" r="28575" b="19050"/>
                      <wp:wrapNone/>
                      <wp:docPr id="2" name="สี่เหลี่ยมผืนผ้า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0225" cy="3619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มีประสิทธิภาพ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0C571" id="สี่เหลี่ยมผืนผ้า 2" o:spid="_x0000_s1027" style="position:absolute;left:0;text-align:left;margin-left:219pt;margin-top:9.75pt;width:141.75pt;height:28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มีประสิทธิภาพต่ำ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0ECBB2" wp14:editId="3EA95217">
                      <wp:simplePos x="0" y="0"/>
                      <wp:positionH relativeFrom="column">
                        <wp:posOffset>1343025</wp:posOffset>
                      </wp:positionH>
                      <wp:positionV relativeFrom="paragraph">
                        <wp:posOffset>3257549</wp:posOffset>
                      </wp:positionV>
                      <wp:extent cx="1666875" cy="333375"/>
                      <wp:effectExtent l="0" t="0" r="28575" b="28575"/>
                      <wp:wrapNone/>
                      <wp:docPr id="30" name="สี่เหลี่ยมผืนผ้า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66875" cy="3333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บริการ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0ECBB2" id="สี่เหลี่ยมผืนผ้า 30" o:spid="_x0000_s1028" style="position:absolute;left:0;text-align:left;margin-left:105.75pt;margin-top:256.5pt;width:131.25pt;height:26.2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บริการล้าช้า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BF21D0" wp14:editId="3F80D9CA">
                      <wp:simplePos x="0" y="0"/>
                      <wp:positionH relativeFrom="column">
                        <wp:posOffset>2933700</wp:posOffset>
                      </wp:positionH>
                      <wp:positionV relativeFrom="paragraph">
                        <wp:posOffset>2695575</wp:posOffset>
                      </wp:positionV>
                      <wp:extent cx="914400" cy="295275"/>
                      <wp:effectExtent l="0" t="0" r="7620" b="9525"/>
                      <wp:wrapNone/>
                      <wp:docPr id="29" name="Text Box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ประสานงานค่อนข้าง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BF21D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9" o:spid="_x0000_s1029" type="#_x0000_t202" style="position:absolute;left:0;text-align:left;margin-left:231pt;margin-top:212.25pt;width:1in;height:23.25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" fillcolor="white [3201]" stroked="f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ประสานงานค่อนข้างต่ำ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D30012F" wp14:editId="45AA5578">
                      <wp:simplePos x="0" y="0"/>
                      <wp:positionH relativeFrom="column">
                        <wp:posOffset>628650</wp:posOffset>
                      </wp:positionH>
                      <wp:positionV relativeFrom="paragraph">
                        <wp:posOffset>2247900</wp:posOffset>
                      </wp:positionV>
                      <wp:extent cx="914400" cy="295275"/>
                      <wp:effectExtent l="0" t="0" r="6985" b="9525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มีขั้นตอนการทำงานยุ่ง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0012F" id="Text Box 28" o:spid="_x0000_s1030" type="#_x0000_t202" style="position:absolute;left:0;text-align:left;margin-left:49.5pt;margin-top:177pt;width:1in;height:23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" fillcolor="white [3201]" stroked="f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ขั้นตอนการทำงานยุ่ง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EAB1A17" wp14:editId="6514D80B">
                      <wp:simplePos x="0" y="0"/>
                      <wp:positionH relativeFrom="column">
                        <wp:posOffset>4648200</wp:posOffset>
                      </wp:positionH>
                      <wp:positionV relativeFrom="paragraph">
                        <wp:posOffset>1171575</wp:posOffset>
                      </wp:positionV>
                      <wp:extent cx="914400" cy="295275"/>
                      <wp:effectExtent l="0" t="0" r="20320" b="28575"/>
                      <wp:wrapNone/>
                      <wp:docPr id="26" name="Text Box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ชำรุดเสียหาย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B1A17" id="Text Box 26" o:spid="_x0000_s1031" type="#_x0000_t202" style="position:absolute;left:0;text-align:left;margin-left:366pt;margin-top:92.25pt;width:1in;height:23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lgB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G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ชำรุดเสียหาย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BB10937" wp14:editId="01BB806A">
                      <wp:simplePos x="0" y="0"/>
                      <wp:positionH relativeFrom="column">
                        <wp:posOffset>4314825</wp:posOffset>
                      </wp:positionH>
                      <wp:positionV relativeFrom="paragraph">
                        <wp:posOffset>600075</wp:posOffset>
                      </wp:positionV>
                      <wp:extent cx="914400" cy="295275"/>
                      <wp:effectExtent l="0" t="0" r="1651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จำนวนม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B10937" id="Text Box 22" o:spid="_x0000_s1032" type="#_x0000_t202" style="position:absolute;left:0;text-align:left;margin-left:339.75pt;margin-top:47.25pt;width:1in;height:23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ay0kA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จำนวนม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13A18AF" wp14:editId="7CD1B190">
                      <wp:simplePos x="0" y="0"/>
                      <wp:positionH relativeFrom="column">
                        <wp:posOffset>2438400</wp:posOffset>
                      </wp:positionH>
                      <wp:positionV relativeFrom="paragraph">
                        <wp:posOffset>2819400</wp:posOffset>
                      </wp:positionV>
                      <wp:extent cx="419100" cy="9525"/>
                      <wp:effectExtent l="19050" t="57150" r="0" b="85725"/>
                      <wp:wrapNone/>
                      <wp:docPr id="25" name="ลูกศรเชื่อมต่อแบบตรง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95245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25" o:spid="_x0000_s1026" type="#_x0000_t32" style="position:absolute;margin-left:192pt;margin-top:222pt;width:33pt;height:.7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395D6CE" wp14:editId="765E491E">
                      <wp:simplePos x="0" y="0"/>
                      <wp:positionH relativeFrom="column">
                        <wp:posOffset>4152900</wp:posOffset>
                      </wp:positionH>
                      <wp:positionV relativeFrom="paragraph">
                        <wp:posOffset>1323975</wp:posOffset>
                      </wp:positionV>
                      <wp:extent cx="419100" cy="9525"/>
                      <wp:effectExtent l="19050" t="57150" r="0" b="85725"/>
                      <wp:wrapNone/>
                      <wp:docPr id="24" name="ลูกศรเชื่อมต่อแบบตรง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4DBED" id="ลูกศรเชื่อมต่อแบบตรง 24" o:spid="_x0000_s1026" type="#_x0000_t32" style="position:absolute;margin-left:327pt;margin-top:104.25pt;width:33pt;height:.75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A27EB27" wp14:editId="0874F656">
                      <wp:simplePos x="0" y="0"/>
                      <wp:positionH relativeFrom="column">
                        <wp:posOffset>3848100</wp:posOffset>
                      </wp:positionH>
                      <wp:positionV relativeFrom="paragraph">
                        <wp:posOffset>771525</wp:posOffset>
                      </wp:positionV>
                      <wp:extent cx="419100" cy="9525"/>
                      <wp:effectExtent l="19050" t="57150" r="0" b="85725"/>
                      <wp:wrapNone/>
                      <wp:docPr id="23" name="ลูกศรเชื่อมต่อแบบ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6B392B" id="ลูกศรเชื่อมต่อแบบตรง 23" o:spid="_x0000_s1026" type="#_x0000_t32" style="position:absolute;margin-left:303pt;margin-top:60.75pt;width:33pt;height: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C469873" wp14:editId="3B537FF8">
                      <wp:simplePos x="0" y="0"/>
                      <wp:positionH relativeFrom="column">
                        <wp:posOffset>2133600</wp:posOffset>
                      </wp:positionH>
                      <wp:positionV relativeFrom="paragraph">
                        <wp:posOffset>2447925</wp:posOffset>
                      </wp:positionV>
                      <wp:extent cx="323850" cy="0"/>
                      <wp:effectExtent l="0" t="76200" r="19050" b="95250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AAE04" id="ลูกศรเชื่อมต่อแบบตรง 20" o:spid="_x0000_s1026" type="#_x0000_t32" style="position:absolute;margin-left:168pt;margin-top:192.75pt;width:25.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8EF50C6" wp14:editId="3FFAA761">
                      <wp:simplePos x="0" y="0"/>
                      <wp:positionH relativeFrom="column">
                        <wp:posOffset>161925</wp:posOffset>
                      </wp:positionH>
                      <wp:positionV relativeFrom="paragraph">
                        <wp:posOffset>1047750</wp:posOffset>
                      </wp:positionV>
                      <wp:extent cx="914400" cy="295275"/>
                      <wp:effectExtent l="0" t="0" r="26670" b="28575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ทคโนโลยี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F50C6" id="Text Box 16" o:spid="_x0000_s1033" type="#_x0000_t202" style="position:absolute;left:0;text-align:left;margin-left:12.75pt;margin-top:82.5pt;width:1in;height:23.2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ทคโนโลยีล้าช้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DF3F9DA" wp14:editId="63C4C9DB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247775</wp:posOffset>
                      </wp:positionV>
                      <wp:extent cx="323850" cy="0"/>
                      <wp:effectExtent l="0" t="76200" r="19050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B255421" id="ลูกศรเชื่อมต่อแบบตรง 15" o:spid="_x0000_s1026" type="#_x0000_t32" style="position:absolute;margin-left:88.5pt;margin-top:98.25pt;width:25.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F80B01A" wp14:editId="56F08B3E">
                      <wp:simplePos x="0" y="0"/>
                      <wp:positionH relativeFrom="column">
                        <wp:posOffset>2152650</wp:posOffset>
                      </wp:positionH>
                      <wp:positionV relativeFrom="paragraph">
                        <wp:posOffset>2076450</wp:posOffset>
                      </wp:positionV>
                      <wp:extent cx="619125" cy="1143000"/>
                      <wp:effectExtent l="0" t="38100" r="47625" b="190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19125" cy="1143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BF18A48" id="ลูกศรเชื่อมต่อแบบตรง 12" o:spid="_x0000_s1026" type="#_x0000_t32" style="position:absolute;margin-left:169.5pt;margin-top:163.5pt;width:48.75pt;height:90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499FE7F" wp14:editId="62C51FCF">
                      <wp:simplePos x="0" y="0"/>
                      <wp:positionH relativeFrom="column">
                        <wp:posOffset>1152525</wp:posOffset>
                      </wp:positionH>
                      <wp:positionV relativeFrom="paragraph">
                        <wp:posOffset>514350</wp:posOffset>
                      </wp:positionV>
                      <wp:extent cx="657225" cy="1447800"/>
                      <wp:effectExtent l="0" t="0" r="66675" b="57150"/>
                      <wp:wrapNone/>
                      <wp:docPr id="5" name="ลูกศรเชื่อมต่อแบบตรง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57225" cy="14478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FD8B72" id="ลูกศรเชื่อมต่อแบบตรง 5" o:spid="_x0000_s1026" type="#_x0000_t32" style="position:absolute;margin-left:90.75pt;margin-top:40.5pt;width:51.75pt;height:11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51AB365" wp14:editId="4C611CC8">
                      <wp:simplePos x="0" y="0"/>
                      <wp:positionH relativeFrom="column">
                        <wp:posOffset>3533775</wp:posOffset>
                      </wp:positionH>
                      <wp:positionV relativeFrom="paragraph">
                        <wp:posOffset>90170</wp:posOffset>
                      </wp:positionV>
                      <wp:extent cx="685800" cy="1438275"/>
                      <wp:effectExtent l="0" t="0" r="76200" b="47625"/>
                      <wp:wrapNone/>
                      <wp:docPr id="6" name="ลูกศรเชื่อมต่อแบบตรง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5800" cy="1438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476C7A" id="ลูกศรเชื่อมต่อแบบตรง 6" o:spid="_x0000_s1026" type="#_x0000_t32" style="position:absolute;margin-left:278.25pt;margin-top:7.1pt;width:54pt;height:113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B4421D7" wp14:editId="4FD2E6DB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172085</wp:posOffset>
                      </wp:positionV>
                      <wp:extent cx="323850" cy="0"/>
                      <wp:effectExtent l="0" t="76200" r="19050" b="95250"/>
                      <wp:wrapNone/>
                      <wp:docPr id="18" name="ลูกศรเชื่อมต่อแบบตรง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2BD8C7" id="ลูกศรเชื่อมต่อแบบตรง 18" o:spid="_x0000_s1026" type="#_x0000_t32" style="position:absolute;margin-left:255.75pt;margin-top:13.55pt;width:2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A1AF971" wp14:editId="47E0205E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10160</wp:posOffset>
                      </wp:positionV>
                      <wp:extent cx="914400" cy="295275"/>
                      <wp:effectExtent l="0" t="0" r="20955" b="28575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หาข้อมูล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1AF971" id="Text Box 21" o:spid="_x0000_s1034" type="#_x0000_t202" style="position:absolute;left:0;text-align:left;margin-left:188.25pt;margin-top:.8pt;width:1in;height:23.25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hUc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หาข้อมูล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D61213E" wp14:editId="6244FA53">
                      <wp:simplePos x="0" y="0"/>
                      <wp:positionH relativeFrom="column">
                        <wp:posOffset>3648075</wp:posOffset>
                      </wp:positionH>
                      <wp:positionV relativeFrom="paragraph">
                        <wp:posOffset>234315</wp:posOffset>
                      </wp:positionV>
                      <wp:extent cx="323850" cy="0"/>
                      <wp:effectExtent l="0" t="76200" r="19050" b="95250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3CD4AF" id="ลูกศรเชื่อมต่อแบบตรง 19" o:spid="_x0000_s1026" type="#_x0000_t32" style="position:absolute;margin-left:287.25pt;margin-top:18.45pt;width:25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29DBDED" wp14:editId="688C0510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72390</wp:posOffset>
                      </wp:positionV>
                      <wp:extent cx="914400" cy="295275"/>
                      <wp:effectExtent l="0" t="0" r="22225" b="28575"/>
                      <wp:wrapNone/>
                      <wp:docPr id="27" name="Text Box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จัดเก็บไม่เป็นระเบีย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9DBDED" id="Text Box 27" o:spid="_x0000_s1035" type="#_x0000_t202" style="position:absolute;left:0;text-align:left;margin-left:193.3pt;margin-top:5.7pt;width:1in;height:23.25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pZkkAIAALk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m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จัดเก็บไม่เป็นระเบีย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8A5DF4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D28A0D8" wp14:editId="0AAF5577">
                      <wp:simplePos x="0" y="0"/>
                      <wp:positionH relativeFrom="column">
                        <wp:posOffset>4547870</wp:posOffset>
                      </wp:positionH>
                      <wp:positionV relativeFrom="paragraph">
                        <wp:posOffset>71755</wp:posOffset>
                      </wp:positionV>
                      <wp:extent cx="1133475" cy="342900"/>
                      <wp:effectExtent l="0" t="0" r="28575" b="19050"/>
                      <wp:wrapNone/>
                      <wp:docPr id="4" name="สี่เหลี่ยมผืนผ้า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475" cy="3429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ระบบซ่อมบำรุงเดิม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28A0D8" id="สี่เหลี่ยมผืนผ้า 4" o:spid="_x0000_s1036" style="position:absolute;left:0;text-align:left;margin-left:358.1pt;margin-top:5.65pt;width:89.2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ระบบซ่อมบำรุงเดิม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8A5DF4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F622197" wp14:editId="32AF6C15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257810</wp:posOffset>
                      </wp:positionV>
                      <wp:extent cx="4467225" cy="9525"/>
                      <wp:effectExtent l="0" t="76200" r="28575" b="85725"/>
                      <wp:wrapNone/>
                      <wp:docPr id="3" name="ลูกศรเชื่อมต่อแบบตรง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4672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FE03166" id="ลูกศรเชื่อมต่อแบบตรง 3" o:spid="_x0000_s1026" type="#_x0000_t32" style="position:absolute;margin-left:-.05pt;margin-top:20.3pt;width:351.75pt;height:.7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8A5DF4" w:rsidRDefault="00D23023" w:rsidP="00E138F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thaiDistribute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23023" w:rsidRPr="008A5DF4" w:rsidTr="00D23023">
        <w:tc>
          <w:tcPr>
            <w:tcW w:w="9350" w:type="dxa"/>
          </w:tcPr>
          <w:p w:rsidR="00D23023" w:rsidRPr="008A5DF4" w:rsidRDefault="00D23023" w:rsidP="00D23023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ภาพที่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1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Ishikawa Diagram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แสดงปัญหาของระบบงานเดิม</w:t>
            </w:r>
          </w:p>
        </w:tc>
      </w:tr>
    </w:tbl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ข้อเสนอแนะ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1. 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ทำการออกแบบระบบใหม่ให้เป็นแบบออนไลน์เพื่อรองรับการนำระบบ ต่างๆ เข้ามาใช้งาน 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2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ควรนำระบบฐานข้อมูลเข้ามาช่วยในการจัดเก็บข้อมูลต่างๆ ในกระบวนการดำเนินงาน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>3.</w:t>
      </w:r>
      <w:r w:rsidRPr="008A5DF4">
        <w:rPr>
          <w:rFonts w:asciiTheme="majorBidi" w:hAnsiTheme="majorBidi" w:cstheme="majorBidi"/>
          <w:sz w:val="32"/>
          <w:szCs w:val="32"/>
          <w:cs/>
        </w:rPr>
        <w:t xml:space="preserve"> มีการจัดทำระบบการสั่งชื้อสินค้าการรับสินค้าคลังสินค้า เพื่อให้ทราบว่ามีสินค้าอยู่ ในระบบเท่าไหร่และสินค้าชนิดไหนถึงจุดสั่งชื้อ</w:t>
      </w: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 xml:space="preserve">4. </w:t>
      </w:r>
      <w:r w:rsidRPr="008A5DF4">
        <w:rPr>
          <w:rFonts w:asciiTheme="majorBidi" w:hAnsiTheme="majorBidi" w:cstheme="majorBidi"/>
          <w:sz w:val="32"/>
          <w:szCs w:val="32"/>
          <w:cs/>
        </w:rPr>
        <w:t>หากมีระบบต่างๆที่กล่าวมาข้างต้นนั่นแล้วทำให้การบริหารจัดการสะดวกสบายขึ้น ในส่วนของเอกสารจะถูกเก็บอย่างเป็นระเบียบและมีความปลอดภัยอีกทั้งยังง่ายต่อการค้นหา</w:t>
      </w:r>
    </w:p>
    <w:p w:rsidR="00E138FA" w:rsidRPr="008A5DF4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8A5DF4" w:rsidRPr="008A5DF4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>3.1.2 System Flowchart (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เดิม)</w:t>
      </w:r>
    </w:p>
    <w:p w:rsidR="008A5DF4" w:rsidRPr="008A5DF4" w:rsidRDefault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noProof/>
                <w:sz w:val="32"/>
                <w:szCs w:val="32"/>
              </w:rPr>
              <w:lastRenderedPageBreak/>
              <w:drawing>
                <wp:inline distT="0" distB="0" distL="0" distR="0" wp14:anchorId="743199A4" wp14:editId="2DE02CFA">
                  <wp:extent cx="2169042" cy="2781588"/>
                  <wp:effectExtent l="0" t="0" r="3175" b="0"/>
                  <wp:docPr id="31" name="รูปภาพ 31" descr="C:\Users\Key\Desktop\proj\Drawing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ey\Desktop\proj\Drawing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5456" cy="2828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DF4" w:rsidRPr="008A5DF4" w:rsidTr="008A5DF4">
        <w:tc>
          <w:tcPr>
            <w:tcW w:w="9350" w:type="dxa"/>
          </w:tcPr>
          <w:p w:rsidR="008A5DF4" w:rsidRPr="008A5DF4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 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8A5DF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8A5DF4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1438DA" w:rsidRPr="008A5DF4" w:rsidRDefault="001438DA">
      <w:pPr>
        <w:rPr>
          <w:rFonts w:asciiTheme="majorBidi" w:hAnsiTheme="majorBidi" w:cstheme="majorBidi"/>
          <w:sz w:val="32"/>
          <w:szCs w:val="32"/>
        </w:rPr>
      </w:pPr>
    </w:p>
    <w:p w:rsidR="008A5DF4" w:rsidRPr="008A5DF4" w:rsidRDefault="008A5DF4" w:rsidP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ab/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 </w:t>
      </w: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ซ่อมบำรุง</w:t>
      </w:r>
    </w:p>
    <w:p w:rsidR="008A5DF4" w:rsidRPr="008A5DF4" w:rsidRDefault="008A5DF4" w:rsidP="008A5DF4">
      <w:pPr>
        <w:rPr>
          <w:rFonts w:asciiTheme="majorBidi" w:hAnsiTheme="majorBidi" w:cstheme="majorBidi"/>
          <w:sz w:val="32"/>
          <w:szCs w:val="32"/>
        </w:rPr>
      </w:pPr>
      <w:r w:rsidRPr="008A5DF4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Pr="008A5DF4">
        <w:rPr>
          <w:rFonts w:asciiTheme="majorBidi" w:hAnsiTheme="majorBidi" w:cstheme="majorBidi"/>
          <w:sz w:val="32"/>
          <w:szCs w:val="32"/>
          <w:cs/>
        </w:rPr>
        <w:tab/>
        <w:t xml:space="preserve">เมื่อผู้ใช้งานระบบพบปัญหาการใช้งานจะแจ้งปัญหาการใช้งานให้กับพนักงานผ่านโทรศัพท์หรือเดินทางไปติดต่อกับแผนก ต่าง ๆ ของงานซ่อมบำรุง พนักงานซ่อมบำรุงจะทำการกรอกอาการของปัญหาลงในกระดาษเพื่อบันทึกการแจ้งซ่อมบำรุงให้กับแผนกซ่อมบำรุง </w:t>
      </w:r>
      <w:r w:rsidRPr="008A5DF4">
        <w:rPr>
          <w:rFonts w:asciiTheme="majorBidi" w:hAnsiTheme="majorBidi" w:cstheme="majorBidi"/>
          <w:sz w:val="32"/>
          <w:szCs w:val="32"/>
        </w:rPr>
        <w:t xml:space="preserve"> </w:t>
      </w:r>
      <w:r w:rsidRPr="008A5DF4">
        <w:rPr>
          <w:rFonts w:asciiTheme="majorBidi" w:hAnsiTheme="majorBidi" w:cstheme="majorBidi"/>
          <w:sz w:val="32"/>
          <w:szCs w:val="32"/>
          <w:cs/>
        </w:rPr>
        <w:t>เมือแผนกซ่อมบำรุงได้รับการเอกสารการแจ้งซ่อมบำรุงจทำการจะทำการจัดสรรค์ช่างซ่อมบำรุงเข้าไปซ่อมบำรุงตามจุดต่าง ๆที่ดีรับแจ้งเข้ามา</w:t>
      </w:r>
    </w:p>
    <w:p w:rsidR="008A5DF4" w:rsidRDefault="008A5DF4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8A5D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8A5D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จัดการคำขอใช้ 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721A6" w:rsidTr="002721A6">
        <w:tc>
          <w:tcPr>
            <w:tcW w:w="9350" w:type="dxa"/>
          </w:tcPr>
          <w:p w:rsidR="002721A6" w:rsidRDefault="002721A6" w:rsidP="002721A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lastRenderedPageBreak/>
              <w:drawing>
                <wp:inline distT="0" distB="0" distL="0" distR="0" wp14:anchorId="2E287156" wp14:editId="6090C822">
                  <wp:extent cx="1259456" cy="3107572"/>
                  <wp:effectExtent l="0" t="0" r="0" b="0"/>
                  <wp:docPr id="32" name="รูปภาพ 32" descr="C:\Users\Key\Desktop\proj\Drawing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Key\Desktop\proj\Drawing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230" cy="3163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21A6" w:rsidTr="002721A6">
        <w:tc>
          <w:tcPr>
            <w:tcW w:w="9350" w:type="dxa"/>
          </w:tcPr>
          <w:p w:rsidR="002721A6" w:rsidRDefault="002721A6" w:rsidP="002721A6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3</w:t>
            </w:r>
            <w:r w:rsidRPr="008A5DF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461EE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461EE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จัดการคำขอใช้ บริการซ่อมบำรุง</w:t>
            </w:r>
          </w:p>
        </w:tc>
      </w:tr>
    </w:tbl>
    <w:p w:rsidR="002721A6" w:rsidRPr="00B076F4" w:rsidRDefault="002721A6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sz w:val="32"/>
          <w:szCs w:val="32"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จัดการคำขอใช้บริ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  <w:cs/>
        </w:rPr>
        <w:t xml:space="preserve">            แผนกซ่อมบำรุงจะทำการตรวจเช็คใบแจ้งซ่อมและทำการเลือกช่างซ่อมบำรุง</w:t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จ่ายอุปกรณ์ และทำการบันทึกข้อมูลการจัดการซ่อมบำรุง</w:t>
      </w: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076F4" w:rsidTr="00B076F4">
        <w:tc>
          <w:tcPr>
            <w:tcW w:w="9350" w:type="dxa"/>
          </w:tcPr>
          <w:p w:rsidR="00B076F4" w:rsidRDefault="00B076F4" w:rsidP="00B076F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4DA885A8" wp14:editId="551C5193">
                  <wp:extent cx="2143125" cy="4181423"/>
                  <wp:effectExtent l="0" t="0" r="0" b="0"/>
                  <wp:docPr id="33" name="รูปภาพ 33" descr="C:\Users\Key\Desktop\proj\Drawing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Key\Desktop\proj\Drawing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290" cy="4199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6F4" w:rsidTr="00B076F4">
        <w:tc>
          <w:tcPr>
            <w:tcW w:w="9350" w:type="dxa"/>
          </w:tcPr>
          <w:p w:rsidR="00B076F4" w:rsidRPr="00B076F4" w:rsidRDefault="00B076F4" w:rsidP="00B076F4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b/>
                <w:bCs/>
                <w:i/>
                <w:iCs/>
                <w:sz w:val="32"/>
                <w:szCs w:val="32"/>
                <w:cs/>
              </w:rPr>
              <w:t>ภาพ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4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B076F4" w:rsidRPr="00B076F4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sz w:val="32"/>
          <w:szCs w:val="32"/>
        </w:rPr>
      </w:pPr>
      <w:r w:rsidRPr="00B076F4">
        <w:rPr>
          <w:rFonts w:asciiTheme="majorBidi" w:hAnsiTheme="majorBidi" w:cstheme="majorBidi"/>
          <w:sz w:val="32"/>
          <w:szCs w:val="32"/>
        </w:rPr>
        <w:t xml:space="preserve">        </w:t>
      </w:r>
      <w:r w:rsidRPr="00B076F4">
        <w:rPr>
          <w:rFonts w:asciiTheme="majorBidi" w:hAnsiTheme="majorBidi" w:cstheme="majorBidi"/>
          <w:sz w:val="32"/>
          <w:szCs w:val="32"/>
          <w:cs/>
        </w:rPr>
        <w:tab/>
      </w:r>
      <w:r w:rsidRPr="00B076F4">
        <w:rPr>
          <w:rFonts w:asciiTheme="majorBidi" w:hAnsiTheme="majorBidi" w:cstheme="majorBidi"/>
          <w:sz w:val="32"/>
          <w:szCs w:val="32"/>
        </w:rPr>
        <w:t xml:space="preserve"> </w:t>
      </w:r>
      <w:r w:rsidRPr="00B076F4">
        <w:rPr>
          <w:rFonts w:asciiTheme="majorBidi" w:hAnsiTheme="majorBidi" w:cstheme="majorBidi"/>
          <w:sz w:val="32"/>
          <w:szCs w:val="32"/>
          <w:cs/>
        </w:rPr>
        <w:t>เมื่อช่างได้รับมอบหมายงานจากแผนกงานซ่อมบำรุงทำการกรอกข้อมูลเวลาเริ่มทำงานเวลาหยุดทำงาน และรายละเอียดในการซ่อมบำรุง เมือทำงานเสร็จสิ้นแล้วจำนำเอกกสารกลับไปให้กับแผนกซ่อมบำรุง</w:t>
      </w:r>
    </w:p>
    <w:p w:rsid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cs/>
        </w:rPr>
        <w:tab/>
      </w:r>
      <w:r w:rsidRPr="00B076F4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076F4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ออกรายงาน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B6A63" w:rsidTr="00EB6A63">
        <w:tc>
          <w:tcPr>
            <w:tcW w:w="9350" w:type="dxa"/>
          </w:tcPr>
          <w:p w:rsidR="00EB6A63" w:rsidRDefault="00EB6A63" w:rsidP="00EB6A63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 wp14:anchorId="6B92C122" wp14:editId="78083913">
                  <wp:extent cx="1962150" cy="4841392"/>
                  <wp:effectExtent l="0" t="0" r="0" b="0"/>
                  <wp:docPr id="34" name="รูปภาพ 34" descr="C:\Users\Key\Desktop\proj\การออกรายงาน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ey\Desktop\proj\การออกรายงาน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3389" cy="484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A63" w:rsidTr="00EB6A63">
        <w:tc>
          <w:tcPr>
            <w:tcW w:w="9350" w:type="dxa"/>
          </w:tcPr>
          <w:p w:rsidR="00EB6A63" w:rsidRPr="00E52251" w:rsidRDefault="00EB6A63" w:rsidP="00EB6A63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ภาพที่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5 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ออกรายงานการซ่อมบำรุง</w:t>
            </w:r>
          </w:p>
          <w:p w:rsidR="00EB6A63" w:rsidRDefault="00EB6A63" w:rsidP="00B076F4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</w:p>
    <w:p w:rsidR="00B076F4" w:rsidRPr="00EB6A63" w:rsidRDefault="00B076F4" w:rsidP="00EB6A63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EB6A63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EB6A63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EB6A63" w:rsidRDefault="00B076F4" w:rsidP="00EB6A63">
      <w:pPr>
        <w:rPr>
          <w:rFonts w:asciiTheme="majorBidi" w:hAnsiTheme="majorBidi" w:cstheme="majorBidi"/>
          <w:sz w:val="32"/>
          <w:szCs w:val="32"/>
        </w:rPr>
      </w:pPr>
      <w:r w:rsidRPr="00EB6A63">
        <w:rPr>
          <w:rFonts w:asciiTheme="majorBidi" w:hAnsiTheme="majorBidi" w:cstheme="majorBidi"/>
          <w:sz w:val="32"/>
          <w:szCs w:val="32"/>
        </w:rPr>
        <w:t xml:space="preserve">         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เมือผู้ใช้ต้องการรายงานการทำงานพนักงานทำการกรอกข้อมูลการให้บริการซ่อมบำรุงลง </w:t>
      </w:r>
      <w:r w:rsidRPr="00EB6A63">
        <w:rPr>
          <w:rFonts w:asciiTheme="majorBidi" w:hAnsiTheme="majorBidi" w:cstheme="majorBidi"/>
          <w:sz w:val="32"/>
          <w:szCs w:val="32"/>
        </w:rPr>
        <w:t>Microsoft word</w:t>
      </w:r>
      <w:r w:rsidRPr="00EB6A63">
        <w:rPr>
          <w:rFonts w:asciiTheme="majorBidi" w:hAnsiTheme="majorBidi" w:cstheme="majorBidi"/>
          <w:sz w:val="32"/>
          <w:szCs w:val="32"/>
          <w:cs/>
        </w:rPr>
        <w:t xml:space="preserve"> และทำการทำการบันทึกข้อมูลการซ่อมบำรุงเพื่อพิมพ์รายงานการให้บริการซ่อมบำรุง</w:t>
      </w:r>
    </w:p>
    <w:p w:rsidR="00B076F4" w:rsidRPr="00B076F4" w:rsidRDefault="00B076F4" w:rsidP="00B076F4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3.1.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 xml:space="preserve">3 Data Flow Diagram Level 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1 ระบบงานเดิ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41C46" w:rsidTr="00D41C46">
        <w:tc>
          <w:tcPr>
            <w:tcW w:w="9350" w:type="dxa"/>
          </w:tcPr>
          <w:p w:rsidR="00D41C46" w:rsidRDefault="00D41C46" w:rsidP="00D41C46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noProof/>
                <w:sz w:val="32"/>
                <w:szCs w:val="32"/>
                <w:cs/>
              </w:rPr>
              <w:drawing>
                <wp:inline distT="0" distB="0" distL="0" distR="0" wp14:anchorId="7CEEC1ED" wp14:editId="6E929156">
                  <wp:extent cx="3338195" cy="2622430"/>
                  <wp:effectExtent l="0" t="0" r="0" b="6985"/>
                  <wp:docPr id="35" name="รูปภาพ 35" descr="C:\Users\Key\Desktop\proj\Data Flow Diagram Level 1 ระบบงานเดิม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ey\Desktop\proj\Data Flow Diagram Level 1 ระบบงานเดิม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79314" cy="26547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1C46" w:rsidTr="00D41C46">
        <w:tc>
          <w:tcPr>
            <w:tcW w:w="9350" w:type="dxa"/>
          </w:tcPr>
          <w:p w:rsidR="00D41C46" w:rsidRPr="00D41C46" w:rsidRDefault="00D41C46" w:rsidP="00D41C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รูปที่ </w:t>
            </w:r>
            <w:r w:rsidRPr="00D41C46">
              <w:rPr>
                <w:rFonts w:asciiTheme="majorBidi" w:hAnsiTheme="majorBidi" w:cstheme="majorBidi"/>
                <w:sz w:val="32"/>
                <w:szCs w:val="32"/>
              </w:rPr>
              <w:t xml:space="preserve">3.6  Data Flow Diagram Level </w:t>
            </w:r>
            <w:r w:rsidRPr="00D41C46">
              <w:rPr>
                <w:rFonts w:asciiTheme="majorBidi" w:hAnsiTheme="majorBidi" w:cstheme="majorBidi"/>
                <w:sz w:val="32"/>
                <w:szCs w:val="32"/>
                <w:cs/>
              </w:rPr>
              <w:t>1 ระบบงานเดิม</w:t>
            </w:r>
          </w:p>
        </w:tc>
      </w:tr>
    </w:tbl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คำอธิบาย </w:t>
      </w:r>
      <w:r w:rsidRPr="00D41C46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เดิม</w:t>
      </w:r>
    </w:p>
    <w:p w:rsid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แจ้งซ่อม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ผู้ขอใช้บริการทำการโทรแจ้งซ่อมที่พนักงานจากนั้นพนักงานจะส่งข้อมูลการซ่อมไปให้หัวหน้าช่างซ่อมบำรุง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เลือกช่างซ่อม</w:t>
      </w:r>
    </w:p>
    <w:p w:rsidR="00D41C46" w:rsidRPr="00D41C46" w:rsidRDefault="00D41C46" w:rsidP="00D41C46">
      <w:pPr>
        <w:pStyle w:val="NoSpacing"/>
        <w:jc w:val="center"/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>หัวหน้าช่างซ่อมบำรุงทำการดูรายละเอียดการแจ้งซ่อม และทำการเลือกช่างซ่อมบำรุงเพื่อไปปฏิบัติงาน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ซ่อมบำรุง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t xml:space="preserve">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 พนักงานจะทำการบันทึกเวลาเริ่มปฏิบัติงาน และเวลาหยุด ปฏิบัติงานของช่างซ่อมบำรุงหลังจากที่ปฏิบัติงานเสร็จสิ้นแล้ว</w:t>
      </w:r>
    </w:p>
    <w:p w:rsidR="00D41C46" w:rsidRPr="00D41C46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D41C46">
        <w:rPr>
          <w:rFonts w:asciiTheme="majorBidi" w:hAnsiTheme="majorBidi" w:cstheme="majorBidi"/>
          <w:b/>
          <w:bCs/>
          <w:sz w:val="32"/>
          <w:szCs w:val="32"/>
          <w:cs/>
        </w:rPr>
        <w:t>รายงาน</w:t>
      </w:r>
    </w:p>
    <w:p w:rsidR="00D41C46" w:rsidRPr="00D41C46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D41C46">
        <w:rPr>
          <w:rFonts w:asciiTheme="majorBidi" w:hAnsiTheme="majorBidi" w:cstheme="majorBidi"/>
          <w:sz w:val="32"/>
          <w:szCs w:val="32"/>
          <w:cs/>
        </w:rPr>
        <w:lastRenderedPageBreak/>
        <w:t xml:space="preserve">        </w:t>
      </w:r>
      <w:r>
        <w:rPr>
          <w:rFonts w:asciiTheme="majorBidi" w:hAnsiTheme="majorBidi" w:cstheme="majorBidi"/>
          <w:sz w:val="32"/>
          <w:szCs w:val="32"/>
        </w:rPr>
        <w:tab/>
      </w:r>
      <w:r w:rsidRPr="00D41C46">
        <w:rPr>
          <w:rFonts w:asciiTheme="majorBidi" w:hAnsiTheme="majorBidi" w:cstheme="majorBidi"/>
          <w:sz w:val="32"/>
          <w:szCs w:val="32"/>
          <w:cs/>
        </w:rPr>
        <w:t xml:space="preserve"> พนักงานทำการบันทึกข้อมูลการซ่อมบำรุงลง </w:t>
      </w:r>
      <w:r w:rsidRPr="00D41C46">
        <w:rPr>
          <w:rFonts w:asciiTheme="majorBidi" w:hAnsiTheme="majorBidi" w:cstheme="majorBidi"/>
          <w:sz w:val="32"/>
          <w:szCs w:val="32"/>
        </w:rPr>
        <w:t xml:space="preserve">Microsoft word </w:t>
      </w:r>
      <w:r w:rsidRPr="00D41C46">
        <w:rPr>
          <w:rFonts w:asciiTheme="majorBidi" w:hAnsiTheme="majorBidi" w:cstheme="majorBidi"/>
          <w:sz w:val="32"/>
          <w:szCs w:val="32"/>
          <w:cs/>
        </w:rPr>
        <w:t>และพิมพ์ออกรายงาน</w:t>
      </w: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3.1.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>5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B718B" w:rsidTr="002B718B">
        <w:tc>
          <w:tcPr>
            <w:tcW w:w="9350" w:type="dxa"/>
          </w:tcPr>
          <w:p w:rsidR="002B718B" w:rsidRDefault="002B718B" w:rsidP="002B718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10AE0B06" wp14:editId="7FE9A41E">
                  <wp:extent cx="1943100" cy="3958764"/>
                  <wp:effectExtent l="0" t="0" r="0" b="3810"/>
                  <wp:docPr id="37" name="รูปภาพ 37" descr="C:\Users\Key\Desktop\proj\new Flowchart ระบบการแจ้งคำขอใช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Key\Desktop\proj\new Flowchart ระบบการแจ้งคำขอใช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1870" cy="3976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718B" w:rsidTr="002B718B">
        <w:tc>
          <w:tcPr>
            <w:tcW w:w="9350" w:type="dxa"/>
          </w:tcPr>
          <w:p w:rsidR="002B718B" w:rsidRDefault="002B718B" w:rsidP="002B718B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7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2B718B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2B718B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p w:rsidR="00D41C46" w:rsidRPr="002B718B" w:rsidRDefault="00D41C46" w:rsidP="002B71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2B718B">
        <w:rPr>
          <w:rFonts w:asciiTheme="majorBidi" w:hAnsiTheme="majorBidi" w:cstheme="majorBidi"/>
          <w:sz w:val="32"/>
          <w:szCs w:val="32"/>
        </w:rPr>
        <w:t xml:space="preserve">         </w:t>
      </w:r>
      <w:r w:rsidR="002B718B" w:rsidRPr="002B718B">
        <w:rPr>
          <w:rFonts w:asciiTheme="majorBidi" w:hAnsiTheme="majorBidi" w:cstheme="majorBidi"/>
          <w:sz w:val="32"/>
          <w:szCs w:val="32"/>
        </w:rPr>
        <w:tab/>
      </w:r>
      <w:r w:rsidRPr="002B718B">
        <w:rPr>
          <w:rFonts w:asciiTheme="majorBidi" w:hAnsiTheme="majorBidi" w:cstheme="majorBidi"/>
          <w:sz w:val="32"/>
          <w:szCs w:val="32"/>
          <w:cs/>
        </w:rPr>
        <w:t>เมื่อผู้ใช้งานพบปัญหาการใช้งานอุปกรณ์ จะทำการกรอกแบบฟอร์มการแจ้งซ่อมผ่านทางเว็บแอปพิเคชันหรือโทรแจ้งกับแผนกซ่อมบำรุงแล้วทำการบันทึกการแจ้งซ่อม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2B718B" w:rsidRDefault="002B718B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2B718B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2B718B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ช่าง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87D5003" wp14:editId="7A73834A">
                  <wp:extent cx="2358390" cy="4962525"/>
                  <wp:effectExtent l="0" t="0" r="3810" b="9525"/>
                  <wp:docPr id="40" name="รูปภาพ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Key\Desktop\proj\new Flowchart ระบบการเลือกช่าง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3481" cy="4994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9 Flowchart </w:t>
            </w:r>
            <w:r w:rsidRPr="00E52251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เลือกช่างซ่อมบำรุง</w:t>
            </w:r>
          </w:p>
        </w:tc>
      </w:tr>
    </w:tbl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ซ่อมบำรุง</w:t>
      </w:r>
    </w:p>
    <w:p w:rsidR="00D41C46" w:rsidRPr="005E1630" w:rsidRDefault="00D41C46" w:rsidP="005E1630">
      <w:pPr>
        <w:pStyle w:val="NoSpacing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ระบบแสดงข้อมูลการแจ้งซ่อมที่ยังไม่ได้จัดสรรค์งานซ่อมบำรุงและทำการจัดสรรค์งานซ่อมบำรุงให้กับ ช่างซ่อมบำรุงที่ ว่างงานอยู่หรือจัดตามลำดับความสามารถของช่างซ่อมบำรุงและยังมีระบบกระจ่ายงานให้กับช่าง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D41C46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E1630" w:rsidTr="005E1630">
        <w:tc>
          <w:tcPr>
            <w:tcW w:w="9350" w:type="dxa"/>
          </w:tcPr>
          <w:p w:rsidR="005E1630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CE4FFC5" wp14:editId="7835204C">
                  <wp:extent cx="2381134" cy="5229225"/>
                  <wp:effectExtent l="0" t="0" r="635" b="0"/>
                  <wp:docPr id="41" name="รูปภาพ 41" descr="C:\Users\Key\Desktop\proj\new Flowchart ระบบการให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Key\Desktop\proj\new Flowchart ระบบการให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2433" cy="5254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Tr="005E1630">
        <w:tc>
          <w:tcPr>
            <w:tcW w:w="9350" w:type="dxa"/>
          </w:tcPr>
          <w:p w:rsidR="005E1630" w:rsidRPr="005E1630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2B179E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9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2B179E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2B179E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D41C46" w:rsidRPr="00E52251" w:rsidRDefault="00D41C46" w:rsidP="005E1630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p w:rsidR="00D41C46" w:rsidRPr="005E1630" w:rsidRDefault="00D41C46" w:rsidP="005E1630">
      <w:pPr>
        <w:rPr>
          <w:rFonts w:asciiTheme="majorBidi" w:hAnsiTheme="majorBidi" w:cstheme="majorBidi"/>
          <w:sz w:val="32"/>
          <w:szCs w:val="32"/>
        </w:rPr>
      </w:pPr>
      <w:r w:rsidRPr="005E1630">
        <w:rPr>
          <w:rFonts w:asciiTheme="majorBidi" w:hAnsiTheme="majorBidi" w:cstheme="majorBidi"/>
          <w:sz w:val="32"/>
          <w:szCs w:val="32"/>
          <w:cs/>
        </w:rPr>
        <w:t xml:space="preserve">   </w:t>
      </w:r>
      <w:r w:rsidR="005E1630">
        <w:rPr>
          <w:rFonts w:asciiTheme="majorBidi" w:hAnsiTheme="majorBidi" w:cstheme="majorBidi"/>
          <w:sz w:val="32"/>
          <w:szCs w:val="32"/>
        </w:rPr>
        <w:tab/>
      </w:r>
      <w:r w:rsidRPr="005E1630">
        <w:rPr>
          <w:rFonts w:asciiTheme="majorBidi" w:hAnsiTheme="majorBidi" w:cstheme="majorBidi"/>
          <w:sz w:val="32"/>
          <w:szCs w:val="32"/>
          <w:cs/>
        </w:rPr>
        <w:t>ช่างซ่อมบำรุงจะได้รับการจัดสรรงานช่อมบำรุงจาก แอพพิเคชัน เมื่อเริ่มงานหยุดงานและบันทึกการทำงานลงระบบได้</w:t>
      </w:r>
    </w:p>
    <w:p w:rsidR="0057165A" w:rsidRPr="005E1630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E1630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5E1630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  <w:r w:rsidRPr="005E1630">
        <w:rPr>
          <w:rFonts w:asciiTheme="majorBidi" w:hAnsiTheme="majorBidi" w:cstheme="majorBidi"/>
          <w:b/>
          <w:bCs/>
          <w:sz w:val="32"/>
          <w:szCs w:val="32"/>
        </w:rPr>
        <w:c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7165A" w:rsidTr="0057165A">
        <w:tc>
          <w:tcPr>
            <w:tcW w:w="9350" w:type="dxa"/>
          </w:tcPr>
          <w:p w:rsidR="0057165A" w:rsidRDefault="0057165A" w:rsidP="0057165A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E52251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346F076B" wp14:editId="227C50A4">
                  <wp:extent cx="2202815" cy="4960189"/>
                  <wp:effectExtent l="0" t="0" r="6985" b="0"/>
                  <wp:docPr id="42" name="รูปภาพ 42" descr="C:\Users\Key\Desktop\proj\Flowchart ระบบออกรายงานต่างๆ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Key\Desktop\proj\Flowchart ระบบออกรายงานต่างๆ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1263" cy="4979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165A" w:rsidTr="0057165A">
        <w:tc>
          <w:tcPr>
            <w:tcW w:w="9350" w:type="dxa"/>
          </w:tcPr>
          <w:p w:rsidR="0057165A" w:rsidRDefault="0057165A" w:rsidP="0057165A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DD7BE4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9 </w:t>
            </w:r>
            <w:r w:rsidRPr="00DD7BE4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DD7BE4">
              <w:rPr>
                <w:rFonts w:asciiTheme="majorBidi" w:hAnsiTheme="majorBidi" w:cstheme="majorBidi"/>
                <w:sz w:val="32"/>
                <w:szCs w:val="32"/>
                <w:cs/>
              </w:rPr>
              <w:t>ระบบออกรายงานต่างๆ</w:t>
            </w:r>
          </w:p>
        </w:tc>
      </w:tr>
    </w:tbl>
    <w:p w:rsidR="00D41C46" w:rsidRPr="00E52251" w:rsidRDefault="00D41C46" w:rsidP="0057165A">
      <w:pPr>
        <w:tabs>
          <w:tab w:val="left" w:pos="2910"/>
        </w:tabs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41C46" w:rsidRPr="0057165A" w:rsidRDefault="00D41C46" w:rsidP="0057165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57165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57165A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</w:p>
    <w:p w:rsidR="00D41C46" w:rsidRPr="0057165A" w:rsidRDefault="00D41C46" w:rsidP="0057165A">
      <w:pPr>
        <w:pStyle w:val="NoSpacing"/>
        <w:rPr>
          <w:rFonts w:asciiTheme="majorBidi" w:hAnsiTheme="majorBidi" w:cstheme="majorBidi"/>
          <w:sz w:val="24"/>
          <w:szCs w:val="32"/>
          <w:cs/>
        </w:rPr>
      </w:pPr>
      <w:r w:rsidRPr="00E52251">
        <w:rPr>
          <w:cs/>
        </w:rPr>
        <w:t xml:space="preserve">         </w:t>
      </w:r>
      <w:r w:rsidR="0057165A">
        <w:tab/>
      </w:r>
      <w:r w:rsidRPr="0057165A">
        <w:rPr>
          <w:rFonts w:asciiTheme="majorBidi" w:hAnsiTheme="majorBidi" w:cstheme="majorBidi"/>
          <w:sz w:val="24"/>
          <w:szCs w:val="32"/>
          <w:cs/>
        </w:rPr>
        <w:t>เมื่อต้องการออกรางานพนักงานสามารถค้นหาประวัติการซ่อมบำรุง  ระบบแสดงรายละเอียดรายงานให้พนักงานรายงานการซ่อมบำรุง</w:t>
      </w:r>
    </w:p>
    <w:p w:rsidR="00D41C46" w:rsidRPr="0057165A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6"/>
          <w:szCs w:val="36"/>
        </w:rPr>
      </w:pPr>
    </w:p>
    <w:p w:rsidR="00D41C46" w:rsidRPr="00E52251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3.1.6 Data Flow Diagram Level 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75F571E1" wp14:editId="641EC9A9">
            <wp:extent cx="5010619" cy="6921796"/>
            <wp:effectExtent l="0" t="0" r="0" b="0"/>
            <wp:docPr id="43" name="รูปภาพ 43" descr="C:\Users\Key\Desktop\proj\New Data Flow Diagram Level 1 ระบบงา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ey\Desktop\proj\New Data Flow Diagram Level 1 ระบบงาน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065" cy="693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C46" w:rsidRPr="00E52251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9 Data Flow Diagram Level 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ระบบงานใหม่</w:t>
      </w:r>
    </w:p>
    <w:p w:rsidR="00D41C46" w:rsidRPr="00151DEC" w:rsidRDefault="00D41C46" w:rsidP="00151DEC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 xml:space="preserve">คำอธิบาย </w:t>
      </w:r>
      <w:r w:rsidRPr="00151DEC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151DEC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ใหม่</w:t>
      </w:r>
    </w:p>
    <w:p w:rsidR="00D41C46" w:rsidRPr="00E52251" w:rsidRDefault="000F1EDB" w:rsidP="00F60BE0">
      <w:pPr>
        <w:pStyle w:val="NoSpacing"/>
        <w:jc w:val="thaiDistribute"/>
      </w:pPr>
      <w:r>
        <w:rPr>
          <w:b/>
          <w:bCs/>
        </w:rPr>
        <w:tab/>
      </w:r>
      <w:r w:rsidR="00D41C46" w:rsidRPr="00E52251">
        <w:rPr>
          <w:b/>
          <w:bCs/>
          <w:cs/>
        </w:rPr>
        <w:t xml:space="preserve">แจ้งคำขอใช้บริการซ่อมบำรุง </w:t>
      </w:r>
      <w:r w:rsidR="00D41C46" w:rsidRPr="00E52251">
        <w:rPr>
          <w:cs/>
        </w:rPr>
        <w:t>ผู้ขอใช้บริการซ่อมบำรุงให้ข้อมูลการแจ้งซ่อมแก่ระบบเพื่อ</w:t>
      </w:r>
      <w:r w:rsidR="00F60BE0">
        <w:rPr>
          <w:rFonts w:hint="cs"/>
          <w:cs/>
        </w:rPr>
        <w:t xml:space="preserve"> </w:t>
      </w:r>
      <w:r w:rsidR="00D41C46" w:rsidRPr="00E52251">
        <w:rPr>
          <w:cs/>
        </w:rPr>
        <w:t>ทำการบันทึก ระบบทำการบันทึกข้อมูลการแจ้งซ่อม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การจัดการคำขอใช้บริการ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พนักงานให้ข้อมูลความเร่งด่วนของงานแก่ระบบเพื่อทำ</w:t>
      </w:r>
      <w:r w:rsidRPr="00E52251">
        <w:t xml:space="preserve"> </w:t>
      </w:r>
      <w:r w:rsidRPr="00E52251">
        <w:rPr>
          <w:cs/>
        </w:rPr>
        <w:t>การบันทึก ระบบทำการบันทึกข้อมูลการจัดการคำขอใช้บริการ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เลือกช่างซ่อมบำรุง</w:t>
      </w:r>
      <w:r w:rsidRPr="00E52251">
        <w:rPr>
          <w:b/>
          <w:bCs/>
        </w:rPr>
        <w:t xml:space="preserve"> </w:t>
      </w:r>
      <w:r w:rsidRPr="00E52251">
        <w:rPr>
          <w:cs/>
        </w:rPr>
        <w:t>หัวหน้าช่างให้ข้อมูลช่างซ่อมบำรุง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จัดการช่างซ่อมบำรุง</w:t>
      </w:r>
    </w:p>
    <w:p w:rsidR="00D41C46" w:rsidRPr="00E52251" w:rsidRDefault="00D41C46" w:rsidP="00F60BE0">
      <w:pPr>
        <w:pStyle w:val="NoSpacing"/>
        <w:jc w:val="thaiDistribute"/>
        <w:rPr>
          <w:b/>
          <w:bCs/>
        </w:rPr>
      </w:pPr>
      <w:r w:rsidRPr="00E52251">
        <w:rPr>
          <w:b/>
          <w:bCs/>
        </w:rPr>
        <w:t xml:space="preserve"> 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 xml:space="preserve">การให้บริการซ่อมบำรุง </w:t>
      </w:r>
      <w:r w:rsidRPr="00E52251">
        <w:rPr>
          <w:cs/>
        </w:rPr>
        <w:t>พนักงานให้ข้อมูลเวลาเริ่มละหยุด แก่ระบบเพื่อทำการบันทึกระบบ</w:t>
      </w:r>
      <w:r w:rsidRPr="00E52251">
        <w:t xml:space="preserve"> </w:t>
      </w:r>
      <w:r w:rsidRPr="00E52251">
        <w:rPr>
          <w:cs/>
        </w:rPr>
        <w:t>ทำการบันทึกข้อมูลการให้บริการซ่อมบำรุง</w:t>
      </w:r>
    </w:p>
    <w:p w:rsidR="00D41C46" w:rsidRDefault="00D41C46" w:rsidP="00F60BE0">
      <w:pPr>
        <w:pStyle w:val="NoSpacing"/>
        <w:jc w:val="thaiDistribute"/>
      </w:pPr>
      <w:r w:rsidRPr="00E52251">
        <w:rPr>
          <w:b/>
          <w:bCs/>
        </w:rPr>
        <w:t xml:space="preserve">        </w:t>
      </w:r>
      <w:r w:rsidR="000F1EDB">
        <w:rPr>
          <w:b/>
          <w:bCs/>
          <w:cs/>
        </w:rPr>
        <w:tab/>
      </w:r>
      <w:r w:rsidRPr="00E52251">
        <w:rPr>
          <w:b/>
          <w:bCs/>
          <w:cs/>
        </w:rPr>
        <w:t>ออกรายงาน</w:t>
      </w:r>
      <w:r w:rsidRPr="00E52251">
        <w:rPr>
          <w:b/>
          <w:bCs/>
        </w:rPr>
        <w:t xml:space="preserve"> </w:t>
      </w:r>
      <w:r w:rsidRPr="00E52251">
        <w:rPr>
          <w:cs/>
        </w:rPr>
        <w:t>ผู้ดูแลให้ข้อมูลรายงานที่ต้องการพิมพ์ ระบบแสดงรายละเอียดรายงาน</w:t>
      </w:r>
      <w:r w:rsidRPr="00E52251">
        <w:t xml:space="preserve"> </w:t>
      </w:r>
      <w:r w:rsidRPr="00E52251">
        <w:rPr>
          <w:cs/>
        </w:rPr>
        <w:t>และพิมพ์รายงานให้พนักงาน</w:t>
      </w:r>
    </w:p>
    <w:p w:rsidR="00DE3D90" w:rsidRDefault="00DE3D90" w:rsidP="00F60BE0">
      <w:pPr>
        <w:pStyle w:val="NoSpacing"/>
        <w:jc w:val="thaiDistribute"/>
        <w:rPr>
          <w:rFonts w:hint="cs"/>
        </w:rPr>
      </w:pPr>
    </w:p>
    <w:p w:rsidR="00DE3D90" w:rsidRPr="00DE3D90" w:rsidRDefault="00DE3D90" w:rsidP="00DE3D9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3.1.7</w:t>
      </w:r>
      <w:r w:rsidRPr="00DE3D9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DE3D90">
        <w:rPr>
          <w:rFonts w:asciiTheme="majorBidi" w:hAnsiTheme="majorBidi" w:cs="Angsana New"/>
          <w:b/>
          <w:bCs/>
          <w:sz w:val="32"/>
          <w:szCs w:val="32"/>
          <w:cs/>
        </w:rPr>
        <w:t>การออกแบบฐานข้อมูลของระบบ</w:t>
      </w:r>
    </w:p>
    <w:p w:rsidR="000F1EDB" w:rsidRDefault="00867E0B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b/>
          <w:bCs/>
          <w:sz w:val="32"/>
          <w:szCs w:val="32"/>
        </w:rPr>
        <w:pict>
          <v:shape id="_x0000_i1055" type="#_x0000_t75" style="width:467.7pt;height:296.15pt">
            <v:imagedata r:id="rId19" o:title="ER"/>
          </v:shape>
        </w:pict>
      </w:r>
    </w:p>
    <w:p w:rsidR="00867E0B" w:rsidRDefault="00867E0B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</w:p>
    <w:p w:rsidR="00867E0B" w:rsidRPr="00867E0B" w:rsidRDefault="00867E0B" w:rsidP="00867E0B">
      <w:pPr>
        <w:ind w:firstLine="720"/>
        <w:jc w:val="thaiDistribute"/>
        <w:rPr>
          <w:rFonts w:asciiTheme="majorBidi" w:hAnsiTheme="majorBidi" w:cs="Angsana New" w:hint="cs"/>
          <w:sz w:val="32"/>
          <w:szCs w:val="32"/>
          <w:cs/>
        </w:rPr>
      </w:pPr>
      <w:r>
        <w:rPr>
          <w:rFonts w:asciiTheme="majorBidi" w:hAnsiTheme="majorBidi" w:cs="Angsana New" w:hint="cs"/>
          <w:sz w:val="32"/>
          <w:szCs w:val="32"/>
          <w:cs/>
        </w:rPr>
        <w:lastRenderedPageBreak/>
        <w:t xml:space="preserve">จากภาพที่ </w:t>
      </w:r>
      <w:r>
        <w:rPr>
          <w:rFonts w:asciiTheme="majorBidi" w:hAnsiTheme="majorBidi" w:cs="Angsana New"/>
          <w:sz w:val="32"/>
          <w:szCs w:val="32"/>
        </w:rPr>
        <w:t>XXX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แผนภาพแสดงความสัมพันธ์ของระบบแสดงฐานข้อมูลของระบบ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     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  ซึ่งประกอบด้วยตาราง </w:t>
      </w:r>
      <w:r>
        <w:rPr>
          <w:rFonts w:asciiTheme="majorBidi" w:hAnsiTheme="majorBidi" w:cs="Angsana New"/>
          <w:sz w:val="32"/>
          <w:szCs w:val="32"/>
        </w:rPr>
        <w:t xml:space="preserve">  8 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ดังนี้ ตาราง </w:t>
      </w:r>
      <w:r>
        <w:rPr>
          <w:rFonts w:asciiTheme="majorBidi" w:hAnsiTheme="majorBidi" w:cs="Angsana New"/>
          <w:sz w:val="32"/>
          <w:szCs w:val="32"/>
        </w:rPr>
        <w:t>L</w:t>
      </w:r>
      <w:r>
        <w:rPr>
          <w:rFonts w:asciiTheme="majorBidi" w:hAnsiTheme="majorBidi" w:cs="Angsana New"/>
          <w:sz w:val="32"/>
          <w:szCs w:val="32"/>
        </w:rPr>
        <w:t>ocations</w:t>
      </w:r>
      <w:r>
        <w:rPr>
          <w:rFonts w:asciiTheme="majorBidi" w:hAnsiTheme="majorBidi" w:cs="Angsana New"/>
          <w:sz w:val="32"/>
          <w:szCs w:val="32"/>
        </w:rPr>
        <w:t xml:space="preserve">Type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ประเภทสถานที่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>
        <w:rPr>
          <w:rFonts w:asciiTheme="majorBidi" w:hAnsiTheme="majorBidi" w:cs="Angsana New"/>
          <w:sz w:val="32"/>
          <w:szCs w:val="32"/>
        </w:rPr>
        <w:t>L</w:t>
      </w:r>
      <w:r>
        <w:rPr>
          <w:rFonts w:asciiTheme="majorBidi" w:hAnsiTheme="majorBidi" w:cs="Angsana New"/>
          <w:sz w:val="32"/>
          <w:szCs w:val="32"/>
        </w:rPr>
        <w:t xml:space="preserve">ocations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สถานที่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>
        <w:rPr>
          <w:rFonts w:asciiTheme="majorBidi" w:hAnsiTheme="majorBidi" w:cs="Angsana New"/>
          <w:sz w:val="32"/>
          <w:szCs w:val="32"/>
        </w:rPr>
        <w:t>category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ประเภทอุปกรณ์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>
        <w:rPr>
          <w:rFonts w:asciiTheme="majorBidi" w:hAnsiTheme="majorBidi" w:cs="Angsana New"/>
          <w:sz w:val="32"/>
          <w:szCs w:val="32"/>
        </w:rPr>
        <w:t>Devices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อุปกรณ์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>ตาราง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/>
          <w:sz w:val="32"/>
          <w:szCs w:val="32"/>
        </w:rPr>
        <w:t>ProFile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ใช้งาน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>
        <w:rPr>
          <w:rFonts w:asciiTheme="majorBidi" w:hAnsiTheme="majorBidi" w:cs="Angsana New"/>
          <w:sz w:val="32"/>
          <w:szCs w:val="32"/>
        </w:rPr>
        <w:t>Roles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>ประเภทผู้ใช้งาน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 w:rsidRPr="00867E0B">
        <w:rPr>
          <w:rFonts w:asciiTheme="majorBidi" w:hAnsiTheme="majorBidi" w:cs="Angsana New"/>
          <w:sz w:val="32"/>
          <w:szCs w:val="32"/>
        </w:rPr>
        <w:t>Activities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คือ ข้อมูล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ประวัติการซ่อมบำรุง </w:t>
      </w:r>
      <w:r>
        <w:rPr>
          <w:rFonts w:asciiTheme="majorBidi" w:hAnsiTheme="majorBidi" w:cs="Angsana New"/>
          <w:sz w:val="32"/>
          <w:szCs w:val="32"/>
        </w:rPr>
        <w:t xml:space="preserve">, 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ตาราง </w:t>
      </w:r>
      <w:r>
        <w:rPr>
          <w:rFonts w:asciiTheme="majorBidi" w:hAnsiTheme="majorBidi" w:cs="Angsana New"/>
          <w:sz w:val="32"/>
          <w:szCs w:val="32"/>
        </w:rPr>
        <w:t>Case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คือ ข้อมูล การแจ้งซ่อมบำรุง</w:t>
      </w:r>
    </w:p>
    <w:p w:rsidR="00FB10DD" w:rsidRPr="00DE3D90" w:rsidRDefault="00FB10DD" w:rsidP="00FB10DD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3.1.</w:t>
      </w:r>
      <w:r>
        <w:rPr>
          <w:rFonts w:asciiTheme="majorBidi" w:hAnsiTheme="majorBidi" w:cstheme="majorBidi"/>
          <w:b/>
          <w:bCs/>
          <w:sz w:val="32"/>
          <w:szCs w:val="32"/>
        </w:rPr>
        <w:t>8</w:t>
      </w:r>
      <w:r w:rsidRPr="00DE3D90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DE3D90">
        <w:rPr>
          <w:rFonts w:asciiTheme="majorBidi" w:hAnsiTheme="majorBidi" w:cs="Angsana New"/>
          <w:b/>
          <w:bCs/>
          <w:sz w:val="32"/>
          <w:szCs w:val="32"/>
          <w:cs/>
        </w:rPr>
        <w:t>การออกแบบฐานข้อมูลของระบบ</w:t>
      </w:r>
    </w:p>
    <w:p w:rsidR="00867E0B" w:rsidRDefault="00867E0B" w:rsidP="00FB10DD">
      <w:pPr>
        <w:rPr>
          <w:rFonts w:ascii="Angsana New" w:hAnsi="Angsana New" w:cs="Angsana New" w:hint="cs"/>
          <w:b/>
          <w:bCs/>
          <w:sz w:val="32"/>
          <w:szCs w:val="32"/>
        </w:rPr>
      </w:pPr>
    </w:p>
    <w:p w:rsidR="00A80938" w:rsidRDefault="00FB10DD" w:rsidP="00A80938">
      <w:pPr>
        <w:ind w:firstLine="720"/>
        <w:rPr>
          <w:rFonts w:ascii="Angsana New" w:hAnsi="Angsana New" w:cs="Angsana New"/>
          <w:b/>
          <w:bCs/>
          <w:sz w:val="32"/>
          <w:szCs w:val="32"/>
        </w:rPr>
      </w:pPr>
      <w:r>
        <w:rPr>
          <w:rFonts w:ascii="Angsana New" w:hAnsi="Angsana New" w:cs="Angsana New"/>
          <w:b/>
          <w:bCs/>
          <w:sz w:val="32"/>
          <w:szCs w:val="32"/>
        </w:rPr>
        <w:t>3.1.9</w:t>
      </w:r>
      <w:bookmarkStart w:id="0" w:name="_GoBack"/>
      <w:bookmarkEnd w:id="0"/>
      <w:r w:rsidR="00A80938">
        <w:rPr>
          <w:rFonts w:ascii="Angsana New" w:hAnsi="Angsana New" w:cs="Angsana New"/>
          <w:b/>
          <w:bCs/>
          <w:sz w:val="32"/>
          <w:szCs w:val="32"/>
        </w:rPr>
        <w:t xml:space="preserve"> </w:t>
      </w:r>
      <w:r w:rsidR="00A80938" w:rsidRPr="00A80938">
        <w:rPr>
          <w:rFonts w:ascii="Angsana New" w:hAnsi="Angsana New" w:cs="Angsana New"/>
          <w:b/>
          <w:bCs/>
          <w:sz w:val="32"/>
          <w:szCs w:val="32"/>
        </w:rPr>
        <w:t>Simulations</w:t>
      </w:r>
    </w:p>
    <w:p w:rsidR="006F53F7" w:rsidRPr="006F53F7" w:rsidRDefault="006F53F7" w:rsidP="00A8093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6F53F7">
        <w:rPr>
          <w:rFonts w:ascii="Angsana New" w:hAnsi="Angsana New" w:cs="Angsana New"/>
          <w:sz w:val="32"/>
          <w:szCs w:val="32"/>
        </w:rPr>
        <w:t>Simulations</w:t>
      </w:r>
      <w:r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เป็</w:t>
      </w:r>
      <w:r w:rsidRPr="006F53F7">
        <w:rPr>
          <w:rFonts w:asciiTheme="majorBidi" w:hAnsiTheme="majorBidi" w:cstheme="majorBidi"/>
          <w:sz w:val="32"/>
          <w:szCs w:val="32"/>
          <w:cs/>
        </w:rPr>
        <w:t>นกระบวนการออกแบบจําลอง (</w:t>
      </w:r>
      <w:r w:rsidRPr="006F53F7">
        <w:rPr>
          <w:rFonts w:asciiTheme="majorBidi" w:hAnsiTheme="majorBidi" w:cstheme="majorBidi"/>
          <w:sz w:val="32"/>
          <w:szCs w:val="32"/>
        </w:rPr>
        <w:t xml:space="preserve">Model) </w:t>
      </w:r>
      <w:r w:rsidRPr="006F53F7">
        <w:rPr>
          <w:rFonts w:asciiTheme="majorBidi" w:hAnsiTheme="majorBidi" w:cstheme="majorBidi"/>
          <w:sz w:val="32"/>
          <w:szCs w:val="32"/>
          <w:cs/>
        </w:rPr>
        <w:t>ของระบบจริง (</w:t>
      </w:r>
      <w:r w:rsidRPr="006F53F7">
        <w:rPr>
          <w:rFonts w:asciiTheme="majorBidi" w:hAnsiTheme="majorBidi" w:cstheme="majorBidi"/>
          <w:sz w:val="32"/>
          <w:szCs w:val="32"/>
        </w:rPr>
        <w:t xml:space="preserve">Real System) </w:t>
      </w:r>
      <w:r w:rsidRPr="006F53F7">
        <w:rPr>
          <w:rFonts w:asciiTheme="majorBidi" w:hAnsiTheme="majorBidi" w:cstheme="majorBidi"/>
          <w:sz w:val="32"/>
          <w:szCs w:val="32"/>
          <w:cs/>
        </w:rPr>
        <w:t>แล้วดําเนินการ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  <w:cs/>
        </w:rPr>
        <w:t>ทดลองเพื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6F53F7">
        <w:rPr>
          <w:rFonts w:asciiTheme="majorBidi" w:hAnsiTheme="majorBidi" w:cstheme="majorBidi"/>
          <w:sz w:val="32"/>
          <w:szCs w:val="32"/>
          <w:cs/>
        </w:rPr>
        <w:t>อให้เรียนรู้พฤติกรรมของระบบงานจริง และวิเคราะห์ผลลัพธ์ท</w:t>
      </w:r>
      <w:r>
        <w:rPr>
          <w:rFonts w:asciiTheme="majorBidi" w:hAnsiTheme="majorBidi" w:cstheme="majorBidi" w:hint="cs"/>
          <w:sz w:val="32"/>
          <w:szCs w:val="32"/>
          <w:cs/>
        </w:rPr>
        <w:t>ี่</w:t>
      </w:r>
      <w:r w:rsidRPr="006F53F7">
        <w:rPr>
          <w:rFonts w:asciiTheme="majorBidi" w:hAnsiTheme="majorBidi" w:cstheme="majorBidi"/>
          <w:sz w:val="32"/>
          <w:szCs w:val="32"/>
          <w:cs/>
        </w:rPr>
        <w:t>ได้จากการ</w:t>
      </w:r>
      <w:r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Pr="006F53F7">
        <w:rPr>
          <w:rFonts w:asciiTheme="majorBidi" w:hAnsiTheme="majorBidi" w:cstheme="majorBidi"/>
          <w:sz w:val="32"/>
          <w:szCs w:val="32"/>
          <w:cs/>
        </w:rPr>
        <w:t>ทดลองก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6F53F7">
        <w:rPr>
          <w:rFonts w:asciiTheme="majorBidi" w:hAnsiTheme="majorBidi" w:cstheme="majorBidi"/>
          <w:sz w:val="32"/>
          <w:szCs w:val="32"/>
          <w:cs/>
        </w:rPr>
        <w:t>อนนําไปใช</w:t>
      </w:r>
      <w:r>
        <w:rPr>
          <w:rFonts w:asciiTheme="majorBidi" w:hAnsiTheme="majorBidi" w:cstheme="majorBidi" w:hint="cs"/>
          <w:sz w:val="32"/>
          <w:szCs w:val="32"/>
          <w:cs/>
        </w:rPr>
        <w:t>้งาน</w:t>
      </w:r>
    </w:p>
    <w:p w:rsidR="008A5DF4" w:rsidRDefault="00060088" w:rsidP="00060088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53F7">
        <w:rPr>
          <w:rFonts w:asciiTheme="majorBidi" w:hAnsiTheme="majorBidi" w:cstheme="majorBidi"/>
          <w:sz w:val="32"/>
          <w:szCs w:val="32"/>
          <w:cs/>
        </w:rPr>
        <w:t>เพื่อจะให้เข้าใจถึง ความหมายที่ชัดเจน</w:t>
      </w:r>
      <w:r w:rsidR="00D26B96" w:rsidRPr="006F53F7">
        <w:rPr>
          <w:rFonts w:asciiTheme="majorBidi" w:hAnsiTheme="majorBidi" w:cstheme="majorBidi"/>
          <w:sz w:val="32"/>
          <w:szCs w:val="32"/>
          <w:cs/>
        </w:rPr>
        <w:t xml:space="preserve"> และการจําลองระบบ </w:t>
      </w:r>
      <w:r w:rsidRPr="006F53F7">
        <w:rPr>
          <w:rFonts w:asciiTheme="majorBidi" w:hAnsiTheme="majorBidi" w:cstheme="majorBidi"/>
          <w:sz w:val="32"/>
          <w:szCs w:val="32"/>
          <w:cs/>
        </w:rPr>
        <w:t>จะอธิบายและยกตัวอยางการทำงานของระบบ เพื่อให้เข้าใจหลักในการสร้างตัวแบบ (</w:t>
      </w:r>
      <w:r w:rsidRPr="006F53F7">
        <w:rPr>
          <w:rFonts w:asciiTheme="majorBidi" w:hAnsiTheme="majorBidi" w:cstheme="majorBidi"/>
          <w:sz w:val="32"/>
          <w:szCs w:val="32"/>
        </w:rPr>
        <w:t xml:space="preserve">model) </w:t>
      </w:r>
      <w:r w:rsidRPr="006F53F7">
        <w:rPr>
          <w:rFonts w:asciiTheme="majorBidi" w:hAnsiTheme="majorBidi" w:cstheme="majorBidi"/>
          <w:sz w:val="32"/>
          <w:szCs w:val="32"/>
          <w:cs/>
        </w:rPr>
        <w:t xml:space="preserve">และพื้นฐานของตัวแบบ ว่าเราจะต้องกําหนดหนวยย่อย </w:t>
      </w:r>
      <w:r w:rsidRPr="006F53F7">
        <w:rPr>
          <w:rFonts w:asciiTheme="majorBidi" w:hAnsiTheme="majorBidi" w:cstheme="majorBidi"/>
          <w:sz w:val="32"/>
          <w:szCs w:val="32"/>
        </w:rPr>
        <w:t xml:space="preserve">entity </w:t>
      </w:r>
      <w:r w:rsidRPr="006F53F7">
        <w:rPr>
          <w:rFonts w:asciiTheme="majorBidi" w:hAnsiTheme="majorBidi" w:cstheme="majorBidi"/>
          <w:sz w:val="32"/>
          <w:szCs w:val="32"/>
          <w:cs/>
        </w:rPr>
        <w:t>ใดบ้างเพื่อสร้างระบบขึ้นมา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ทั้งนี้ระบบ </w:t>
      </w:r>
      <w:r w:rsidR="006F53F7" w:rsidRPr="006F53F7">
        <w:rPr>
          <w:rFonts w:asciiTheme="majorBidi" w:hAnsiTheme="majorBidi" w:cstheme="majorBidi"/>
          <w:sz w:val="32"/>
          <w:szCs w:val="32"/>
        </w:rPr>
        <w:t>Simulations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 ที่ใช้ในการจำรองสถานะการการทำงานของระบบแจ้งซ่อมอุปกรณ์และจัดสรรช่าง จะแยกการทำงานของเป็น 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6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ประเภทได้แก่ </w:t>
      </w:r>
      <w:r w:rsidR="006F53F7" w:rsidRPr="006F53F7">
        <w:rPr>
          <w:rFonts w:asciiTheme="majorBidi" w:hAnsiTheme="majorBidi" w:cstheme="majorBidi"/>
          <w:sz w:val="32"/>
          <w:szCs w:val="32"/>
        </w:rPr>
        <w:t xml:space="preserve">FIFO , FIFO on  FIFO , FIFO on SJF , SJF , SJF on FIFO , SJF on SJF </w:t>
      </w:r>
      <w:r w:rsidR="006F53F7" w:rsidRPr="006F53F7">
        <w:rPr>
          <w:rFonts w:asciiTheme="majorBidi" w:hAnsiTheme="majorBidi" w:cstheme="majorBidi"/>
          <w:sz w:val="32"/>
          <w:szCs w:val="32"/>
          <w:cs/>
        </w:rPr>
        <w:t xml:space="preserve">แต่ละประเภทมีความหมายดังนี้ </w:t>
      </w:r>
    </w:p>
    <w:p w:rsidR="002A3C37" w:rsidRPr="00877762" w:rsidRDefault="002A3C37" w:rsidP="002A3C37">
      <w:pPr>
        <w:ind w:firstLine="720"/>
        <w:jc w:val="thaiDistribute"/>
        <w:rPr>
          <w:rFonts w:asciiTheme="majorBidi" w:hAnsiTheme="majorBidi" w:cs="Angsana New"/>
          <w:b/>
          <w:bCs/>
          <w:sz w:val="32"/>
          <w:szCs w:val="32"/>
        </w:rPr>
      </w:pPr>
      <w:r w:rsidRPr="00877762">
        <w:rPr>
          <w:rFonts w:asciiTheme="majorBidi" w:hAnsiTheme="majorBidi" w:cs="Angsana New"/>
          <w:b/>
          <w:bCs/>
          <w:sz w:val="32"/>
          <w:szCs w:val="32"/>
          <w:cs/>
        </w:rPr>
        <w:t>นิยาม/ความหมาย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>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</w:t>
      </w:r>
    </w:p>
    <w:p w:rsidR="002A3C37" w:rsidRP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>FIFO on  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และ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มาก่อนเริ่มทำก่อน</w:t>
      </w:r>
    </w:p>
    <w:p w:rsidR="002A3C37" w:rsidRP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 w:rsidRPr="006F53F7">
        <w:rPr>
          <w:rFonts w:asciiTheme="majorBidi" w:hAnsiTheme="majorBidi" w:cstheme="majorBidi"/>
          <w:sz w:val="32"/>
          <w:szCs w:val="32"/>
        </w:rPr>
        <w:t xml:space="preserve">FIFO on  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ที่เข้ามาก่อนเริ่มทำงานก่อน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</w:p>
    <w:p w:rsidR="002A3C37" w:rsidRDefault="002A3C37" w:rsidP="002A3C37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จัดตามลำดับการทำงานที่สั้นที่สุด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lastRenderedPageBreak/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</w:t>
      </w:r>
    </w:p>
    <w:p w:rsidR="00337EB9" w:rsidRDefault="00337EB9" w:rsidP="00337EB9">
      <w:pPr>
        <w:ind w:firstLine="720"/>
        <w:jc w:val="thaiDistribute"/>
        <w:rPr>
          <w:rFonts w:asciiTheme="majorBidi" w:hAnsiTheme="majorBidi" w:cs="Angsana New"/>
          <w:sz w:val="32"/>
          <w:szCs w:val="32"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6F53F7">
        <w:rPr>
          <w:rFonts w:asciiTheme="majorBidi" w:hAnsiTheme="majorBidi" w:cstheme="majorBidi"/>
          <w:sz w:val="32"/>
          <w:szCs w:val="32"/>
        </w:rPr>
        <w:t xml:space="preserve"> on  FIFO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 และ 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มาก่อนเริ่มทำก่อน</w:t>
      </w:r>
    </w:p>
    <w:p w:rsidR="002A3C37" w:rsidRPr="00DB768E" w:rsidRDefault="00337EB9" w:rsidP="00DB768E">
      <w:pPr>
        <w:ind w:firstLine="720"/>
        <w:jc w:val="thaiDistribute"/>
        <w:rPr>
          <w:rFonts w:asciiTheme="majorBidi" w:hAnsiTheme="majorBidi" w:cs="Angsana New"/>
          <w:sz w:val="32"/>
          <w:szCs w:val="32"/>
          <w:cs/>
        </w:rPr>
      </w:pPr>
      <w:r w:rsidRPr="00877762">
        <w:rPr>
          <w:rFonts w:asciiTheme="majorBidi" w:hAnsiTheme="majorBidi" w:cs="Angsana New"/>
          <w:sz w:val="32"/>
          <w:szCs w:val="32"/>
          <w:cs/>
        </w:rPr>
        <w:t>- “</w:t>
      </w:r>
      <w:r>
        <w:rPr>
          <w:rFonts w:asciiTheme="majorBidi" w:hAnsiTheme="majorBidi" w:cstheme="majorBidi"/>
          <w:sz w:val="32"/>
          <w:szCs w:val="32"/>
        </w:rPr>
        <w:t>SJF</w:t>
      </w:r>
      <w:r w:rsidRPr="006F53F7">
        <w:rPr>
          <w:rFonts w:asciiTheme="majorBidi" w:hAnsiTheme="majorBidi" w:cstheme="majorBidi"/>
          <w:sz w:val="32"/>
          <w:szCs w:val="32"/>
        </w:rPr>
        <w:t xml:space="preserve"> on  </w:t>
      </w:r>
      <w:r>
        <w:rPr>
          <w:rFonts w:asciiTheme="majorBidi" w:hAnsiTheme="majorBidi" w:cstheme="majorBidi"/>
          <w:sz w:val="32"/>
          <w:szCs w:val="32"/>
        </w:rPr>
        <w:t>SJF</w:t>
      </w:r>
      <w:r w:rsidRPr="00877762">
        <w:rPr>
          <w:rFonts w:asciiTheme="majorBidi" w:hAnsiTheme="majorBidi" w:cs="Angsana New"/>
          <w:sz w:val="32"/>
          <w:szCs w:val="32"/>
          <w:cs/>
        </w:rPr>
        <w:t xml:space="preserve">” คือ </w:t>
      </w:r>
      <w:r>
        <w:rPr>
          <w:rFonts w:asciiTheme="majorBidi" w:hAnsiTheme="majorBidi" w:cs="Angsana New" w:hint="cs"/>
          <w:sz w:val="32"/>
          <w:szCs w:val="32"/>
          <w:cs/>
        </w:rPr>
        <w:t>การจัดงานตามลำดับงานตามลำดับการทำงานที่สั่นที่สุดก่อน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B21C06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>
        <w:rPr>
          <w:rFonts w:asciiTheme="majorBidi" w:hAnsiTheme="majorBidi" w:cs="Angsana New" w:hint="cs"/>
          <w:sz w:val="32"/>
          <w:szCs w:val="32"/>
          <w:cs/>
        </w:rPr>
        <w:t>มีการ</w:t>
      </w:r>
      <w:r w:rsidRPr="002A3C37">
        <w:rPr>
          <w:rFonts w:asciiTheme="majorBidi" w:hAnsiTheme="majorBidi" w:cs="Angsana New"/>
          <w:sz w:val="32"/>
          <w:szCs w:val="32"/>
          <w:cs/>
        </w:rPr>
        <w:t>กระจายงานสมดุ</w:t>
      </w:r>
      <w:r>
        <w:rPr>
          <w:rFonts w:asciiTheme="majorBidi" w:hAnsiTheme="majorBidi" w:cs="Angsana New"/>
          <w:sz w:val="32"/>
          <w:szCs w:val="32"/>
          <w:cs/>
        </w:rPr>
        <w:t>ล</w:t>
      </w:r>
      <w:r>
        <w:rPr>
          <w:rFonts w:asciiTheme="majorBidi" w:hAnsiTheme="majorBidi" w:cs="Angsana New" w:hint="cs"/>
          <w:sz w:val="32"/>
          <w:szCs w:val="32"/>
          <w:cs/>
        </w:rPr>
        <w:t>โดยการจัดแบบจัดตามลำดับการทำงานที่สั้นที่สุดก่อน</w:t>
      </w:r>
    </w:p>
    <w:p w:rsidR="00941BB2" w:rsidRDefault="00D26B96" w:rsidP="00D26B96">
      <w:pPr>
        <w:ind w:firstLine="720"/>
        <w:rPr>
          <w:rFonts w:cs="Angsana New"/>
          <w:b/>
          <w:bCs/>
          <w:sz w:val="32"/>
          <w:szCs w:val="32"/>
        </w:rPr>
      </w:pPr>
      <w:r w:rsidRPr="00D26B96">
        <w:rPr>
          <w:rFonts w:cs="Angsana New"/>
          <w:b/>
          <w:bCs/>
          <w:sz w:val="32"/>
          <w:szCs w:val="32"/>
          <w:cs/>
        </w:rPr>
        <w:t>กรณีย์ตัวอย่าง</w:t>
      </w:r>
    </w:p>
    <w:p w:rsidR="00D26B96" w:rsidRDefault="00D26B96" w:rsidP="00D26B96">
      <w:pPr>
        <w:ind w:firstLine="720"/>
        <w:rPr>
          <w:rFonts w:asciiTheme="majorBidi" w:hAnsiTheme="majorBidi" w:cstheme="majorBidi"/>
          <w:sz w:val="32"/>
          <w:szCs w:val="32"/>
        </w:rPr>
      </w:pPr>
      <w:r w:rsidRPr="00D26B96">
        <w:rPr>
          <w:rFonts w:asciiTheme="majorBidi" w:hAnsiTheme="majorBidi" w:cstheme="majorBidi"/>
          <w:sz w:val="32"/>
          <w:szCs w:val="32"/>
        </w:rPr>
        <w:t xml:space="preserve">A </w:t>
      </w:r>
      <w:r w:rsidRPr="00D26B96">
        <w:rPr>
          <w:rFonts w:asciiTheme="majorBidi" w:hAnsiTheme="majorBidi" w:cstheme="majorBidi"/>
          <w:sz w:val="32"/>
          <w:szCs w:val="32"/>
          <w:cs/>
        </w:rPr>
        <w:t>การแจ้งซ่อมบำรุงของผู้ใช้บริการ</w:t>
      </w:r>
    </w:p>
    <w:p w:rsidR="00DB768E" w:rsidRDefault="00DB768E" w:rsidP="00DB768E">
      <w:pPr>
        <w:pStyle w:val="ListParagraph"/>
        <w:numPr>
          <w:ilvl w:val="0"/>
          <w:numId w:val="3"/>
        </w:numPr>
      </w:pPr>
      <w:r>
        <w:rPr>
          <w:rFonts w:cs="Angsana New"/>
        </w:rPr>
        <w:t>System</w:t>
      </w:r>
    </w:p>
    <w:p w:rsidR="00D26B96" w:rsidRDefault="00DB768E" w:rsidP="00DB768E">
      <w:pPr>
        <w:pStyle w:val="NoSpacing"/>
        <w:ind w:firstLine="720"/>
      </w:pPr>
      <w:r w:rsidRPr="00DB768E">
        <w:rPr>
          <w:cs/>
        </w:rPr>
        <w:t xml:space="preserve">ณ </w:t>
      </w:r>
      <w:r>
        <w:rPr>
          <w:rFonts w:hint="cs"/>
          <w:cs/>
        </w:rPr>
        <w:t>ศูณบริการแห่ง</w:t>
      </w:r>
      <w:r w:rsidRPr="00DB768E">
        <w:rPr>
          <w:cs/>
        </w:rPr>
        <w:t xml:space="preserve">หนึ่ง </w:t>
      </w:r>
      <w:r>
        <w:rPr>
          <w:rFonts w:hint="cs"/>
          <w:cs/>
        </w:rPr>
        <w:t>ผู้ใช้บริการ</w:t>
      </w:r>
      <w:r>
        <w:rPr>
          <w:cs/>
        </w:rPr>
        <w:t>หมุนโทรศัพท์</w:t>
      </w:r>
      <w:r>
        <w:rPr>
          <w:rFonts w:hint="cs"/>
          <w:cs/>
        </w:rPr>
        <w:t xml:space="preserve">หรือแจ้งเหตุผ่านเว็บ </w:t>
      </w:r>
      <w:r w:rsidRPr="00DB768E">
        <w:rPr>
          <w:cs/>
        </w:rPr>
        <w:t>ตลอดทั้งวันเพื่อ</w:t>
      </w:r>
      <w:r>
        <w:rPr>
          <w:rFonts w:hint="cs"/>
          <w:cs/>
        </w:rPr>
        <w:t>แจ้งเหตุการใช้งานอุปกรณ์ไม่ได้หรือปัณหาการใช้งานอุปกรณ์</w:t>
      </w:r>
      <w:r>
        <w:t xml:space="preserve"> </w:t>
      </w:r>
    </w:p>
    <w:p w:rsidR="009550AE" w:rsidRPr="009550AE" w:rsidRDefault="009550AE" w:rsidP="009550AE">
      <w:pPr>
        <w:ind w:firstLine="720"/>
        <w:rPr>
          <w:rFonts w:asciiTheme="majorBidi" w:hAnsiTheme="majorBidi" w:cstheme="majorBidi" w:hint="cs"/>
          <w:sz w:val="32"/>
          <w:szCs w:val="32"/>
        </w:rPr>
      </w:pPr>
      <w:r>
        <w:t xml:space="preserve">2) Model </w:t>
      </w:r>
      <w:r>
        <w:rPr>
          <w:rFonts w:cs="Angsana New"/>
          <w:cs/>
        </w:rPr>
        <w:t>จากป</w:t>
      </w:r>
      <w:r>
        <w:rPr>
          <w:rFonts w:cs="Angsana New" w:hint="cs"/>
          <w:cs/>
        </w:rPr>
        <w:t>ั</w:t>
      </w:r>
      <w:r>
        <w:rPr>
          <w:rFonts w:cs="Angsana New"/>
          <w:cs/>
        </w:rPr>
        <w:t xml:space="preserve">ญหาข้างต้นพัฒนา </w:t>
      </w:r>
      <w:r>
        <w:t xml:space="preserve">model </w:t>
      </w:r>
      <w:r>
        <w:rPr>
          <w:rFonts w:cs="Angsana New"/>
          <w:cs/>
        </w:rPr>
        <w:t>ได้ดังนี้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828BF" w:rsidTr="00C828BF">
        <w:tc>
          <w:tcPr>
            <w:tcW w:w="9350" w:type="dxa"/>
          </w:tcPr>
          <w:p w:rsidR="00C828BF" w:rsidRDefault="00C828BF" w:rsidP="00C828BF">
            <w:pPr>
              <w:jc w:val="center"/>
              <w:rPr>
                <w:rFonts w:asciiTheme="majorBidi" w:hAnsiTheme="majorBidi" w:cstheme="majorBidi" w:hint="cs"/>
                <w:sz w:val="32"/>
                <w:szCs w:val="32"/>
              </w:rPr>
            </w:pPr>
            <w:r>
              <w:object w:dxaOrig="5433" w:dyaOrig="6288">
                <v:shape id="_x0000_i1036" type="#_x0000_t75" style="width:169.65pt;height:195.95pt" o:ole="">
                  <v:imagedata r:id="rId20" o:title=""/>
                </v:shape>
                <o:OLEObject Type="Embed" ProgID="Visio.Drawing.15" ShapeID="_x0000_i1036" DrawAspect="Content" ObjectID="_1542627710" r:id="rId21"/>
              </w:object>
            </w:r>
          </w:p>
        </w:tc>
      </w:tr>
      <w:tr w:rsidR="00C828BF" w:rsidTr="00C828BF">
        <w:tc>
          <w:tcPr>
            <w:tcW w:w="9350" w:type="dxa"/>
          </w:tcPr>
          <w:p w:rsidR="00C828BF" w:rsidRDefault="00C828BF">
            <w:pPr>
              <w:rPr>
                <w:rFonts w:asciiTheme="majorBidi" w:hAnsiTheme="majorBidi" w:cstheme="majorBidi" w:hint="cs"/>
                <w:sz w:val="32"/>
                <w:szCs w:val="32"/>
              </w:rPr>
            </w:pPr>
          </w:p>
        </w:tc>
      </w:tr>
    </w:tbl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832436" w:rsidRPr="00832436" w:rsidRDefault="00832436" w:rsidP="00832436">
      <w:pPr>
        <w:pStyle w:val="NoSpacing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832436">
        <w:rPr>
          <w:rFonts w:asciiTheme="majorBidi" w:hAnsiTheme="majorBidi" w:cstheme="majorBidi"/>
          <w:b/>
          <w:bCs/>
          <w:sz w:val="32"/>
          <w:szCs w:val="32"/>
        </w:rPr>
        <w:t xml:space="preserve">Simulation program </w:t>
      </w:r>
      <w:r w:rsidRPr="00832436">
        <w:rPr>
          <w:rFonts w:asciiTheme="majorBidi" w:hAnsiTheme="majorBidi" w:cstheme="majorBidi"/>
          <w:b/>
          <w:bCs/>
          <w:sz w:val="32"/>
          <w:szCs w:val="32"/>
          <w:cs/>
        </w:rPr>
        <w:t>ควรให้สิ่งต่อไปนี้</w:t>
      </w:r>
      <w:r w:rsidRPr="00832436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lastRenderedPageBreak/>
        <w:t xml:space="preserve">1. </w:t>
      </w:r>
      <w:r w:rsidRPr="00832436">
        <w:rPr>
          <w:rFonts w:asciiTheme="majorBidi" w:hAnsiTheme="majorBidi" w:cstheme="majorBidi"/>
          <w:sz w:val="32"/>
          <w:szCs w:val="32"/>
          <w:cs/>
        </w:rPr>
        <w:t>นิยามของ</w:t>
      </w:r>
      <w:r>
        <w:rPr>
          <w:rFonts w:asciiTheme="majorBidi" w:hAnsiTheme="majorBidi" w:cstheme="majorBidi" w:hint="cs"/>
          <w:sz w:val="32"/>
          <w:szCs w:val="32"/>
          <w:cs/>
        </w:rPr>
        <w:t>การแจ้งปัญหา</w:t>
      </w:r>
      <w:r w:rsidRPr="00832436">
        <w:rPr>
          <w:rFonts w:asciiTheme="majorBidi" w:hAnsiTheme="majorBidi" w:cstheme="majorBidi"/>
          <w:sz w:val="32"/>
          <w:szCs w:val="32"/>
          <w:cs/>
        </w:rPr>
        <w:t>และสภาวะ</w:t>
      </w: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2. </w:t>
      </w:r>
      <w:r>
        <w:rPr>
          <w:rFonts w:asciiTheme="majorBidi" w:hAnsiTheme="majorBidi" w:cstheme="majorBidi"/>
          <w:sz w:val="32"/>
          <w:szCs w:val="32"/>
          <w:cs/>
        </w:rPr>
        <w:t>วิธีแสดงการใช้</w:t>
      </w:r>
      <w:r w:rsidRPr="00832436">
        <w:rPr>
          <w:rFonts w:asciiTheme="majorBidi" w:hAnsiTheme="majorBidi" w:cstheme="majorBidi"/>
          <w:sz w:val="32"/>
          <w:szCs w:val="32"/>
          <w:cs/>
        </w:rPr>
        <w:t>เวลา</w:t>
      </w: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3. </w:t>
      </w:r>
      <w:r>
        <w:rPr>
          <w:rFonts w:asciiTheme="majorBidi" w:hAnsiTheme="majorBidi" w:cstheme="majorBidi"/>
          <w:sz w:val="32"/>
          <w:szCs w:val="32"/>
          <w:cs/>
        </w:rPr>
        <w:t>สร้างและตัดการหมุนเข้</w:t>
      </w:r>
      <w:r w:rsidRPr="00832436">
        <w:rPr>
          <w:rFonts w:asciiTheme="majorBidi" w:hAnsiTheme="majorBidi" w:cstheme="majorBidi"/>
          <w:sz w:val="32"/>
          <w:szCs w:val="32"/>
          <w:cs/>
        </w:rPr>
        <w:t>า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 4. </w:t>
      </w:r>
      <w:r>
        <w:rPr>
          <w:rFonts w:asciiTheme="majorBidi" w:hAnsiTheme="majorBidi" w:cstheme="majorBidi"/>
          <w:sz w:val="32"/>
          <w:szCs w:val="32"/>
          <w:cs/>
        </w:rPr>
        <w:t>วิธีรวบรวมค่</w:t>
      </w:r>
      <w:r w:rsidRPr="00832436">
        <w:rPr>
          <w:rFonts w:asciiTheme="majorBidi" w:hAnsiTheme="majorBidi" w:cstheme="majorBidi"/>
          <w:sz w:val="32"/>
          <w:szCs w:val="32"/>
          <w:cs/>
        </w:rPr>
        <w:t>าทางสถิติ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>ผู้สร้</w:t>
      </w:r>
      <w:r w:rsidRPr="00832436">
        <w:rPr>
          <w:rFonts w:asciiTheme="majorBidi" w:hAnsiTheme="majorBidi" w:cstheme="majorBidi"/>
          <w:sz w:val="32"/>
          <w:szCs w:val="32"/>
          <w:cs/>
        </w:rPr>
        <w:t xml:space="preserve">าง </w:t>
      </w:r>
      <w:r w:rsidRPr="00832436">
        <w:rPr>
          <w:rFonts w:asciiTheme="majorBidi" w:hAnsiTheme="majorBidi" w:cstheme="majorBidi"/>
          <w:sz w:val="32"/>
          <w:szCs w:val="32"/>
        </w:rPr>
        <w:t xml:space="preserve">model </w:t>
      </w:r>
      <w:r>
        <w:rPr>
          <w:rFonts w:asciiTheme="majorBidi" w:hAnsiTheme="majorBidi" w:cstheme="majorBidi"/>
          <w:sz w:val="32"/>
          <w:szCs w:val="32"/>
          <w:cs/>
        </w:rPr>
        <w:t>ต้</w:t>
      </w:r>
      <w:r w:rsidRPr="00832436">
        <w:rPr>
          <w:rFonts w:asciiTheme="majorBidi" w:hAnsiTheme="majorBidi" w:cstheme="majorBidi"/>
          <w:sz w:val="32"/>
          <w:szCs w:val="32"/>
          <w:cs/>
        </w:rPr>
        <w:t>องระบุ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 1. </w:t>
      </w:r>
      <w:r w:rsidRPr="00832436">
        <w:rPr>
          <w:rFonts w:asciiTheme="majorBidi" w:hAnsiTheme="majorBidi" w:cstheme="majorBidi"/>
          <w:sz w:val="32"/>
          <w:szCs w:val="32"/>
          <w:cs/>
        </w:rPr>
        <w:t>การแจกแจงของเวลา</w:t>
      </w: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2. </w:t>
      </w:r>
      <w:r w:rsidRPr="00832436">
        <w:rPr>
          <w:rFonts w:asciiTheme="majorBidi" w:hAnsiTheme="majorBidi" w:cstheme="majorBidi"/>
          <w:sz w:val="32"/>
          <w:szCs w:val="32"/>
          <w:cs/>
        </w:rPr>
        <w:t>เวลา</w:t>
      </w:r>
      <w:r>
        <w:rPr>
          <w:rFonts w:asciiTheme="majorBidi" w:hAnsiTheme="majorBidi" w:cstheme="majorBidi" w:hint="cs"/>
          <w:sz w:val="32"/>
          <w:szCs w:val="32"/>
          <w:cs/>
        </w:rPr>
        <w:t>การทำงาน</w:t>
      </w: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3. </w:t>
      </w:r>
      <w:r w:rsidRPr="00832436">
        <w:rPr>
          <w:rFonts w:asciiTheme="majorBidi" w:hAnsiTheme="majorBidi" w:cstheme="majorBidi"/>
          <w:sz w:val="32"/>
          <w:szCs w:val="32"/>
          <w:cs/>
        </w:rPr>
        <w:t>สถิติที่จะเก็บรวบรวม</w:t>
      </w:r>
      <w:r w:rsidRPr="00832436">
        <w:rPr>
          <w:rFonts w:asciiTheme="majorBidi" w:hAnsiTheme="majorBidi" w:cstheme="majorBidi"/>
          <w:sz w:val="32"/>
          <w:szCs w:val="32"/>
        </w:rPr>
        <w:t xml:space="preserve"> </w:t>
      </w:r>
    </w:p>
    <w:p w:rsidR="00941BB2" w:rsidRPr="00832436" w:rsidRDefault="00832436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832436">
        <w:rPr>
          <w:rFonts w:asciiTheme="majorBidi" w:hAnsiTheme="majorBidi" w:cstheme="majorBidi"/>
          <w:sz w:val="32"/>
          <w:szCs w:val="32"/>
        </w:rPr>
        <w:t xml:space="preserve">4. </w:t>
      </w:r>
      <w:r w:rsidRPr="00832436">
        <w:rPr>
          <w:rFonts w:asciiTheme="majorBidi" w:hAnsiTheme="majorBidi" w:cstheme="majorBidi"/>
          <w:sz w:val="32"/>
          <w:szCs w:val="32"/>
          <w:cs/>
        </w:rPr>
        <w:t>ระยะเวลาจําลองแบบ</w:t>
      </w:r>
    </w:p>
    <w:p w:rsidR="009550AE" w:rsidRPr="009550AE" w:rsidRDefault="009550AE" w:rsidP="009550AE">
      <w:pPr>
        <w:ind w:firstLine="720"/>
        <w:rPr>
          <w:rFonts w:asciiTheme="majorBidi" w:hAnsiTheme="majorBidi" w:cstheme="majorBidi" w:hint="cs"/>
          <w:b/>
          <w:bCs/>
          <w:sz w:val="32"/>
          <w:szCs w:val="32"/>
          <w:cs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 xml:space="preserve">B </w:t>
      </w:r>
      <w:r w:rsidRPr="009550AE">
        <w:rPr>
          <w:rFonts w:asciiTheme="majorBidi" w:hAnsiTheme="majorBidi" w:cstheme="majorBidi"/>
          <w:b/>
          <w:bCs/>
          <w:sz w:val="32"/>
          <w:szCs w:val="32"/>
          <w:cs/>
        </w:rPr>
        <w:t>การ</w:t>
      </w:r>
      <w:r w:rsidRPr="009550AE">
        <w:rPr>
          <w:rFonts w:asciiTheme="majorBidi" w:hAnsiTheme="majorBidi" w:cstheme="majorBidi" w:hint="cs"/>
          <w:b/>
          <w:bCs/>
          <w:sz w:val="32"/>
          <w:szCs w:val="32"/>
          <w:cs/>
        </w:rPr>
        <w:t>จัดงานให้ช่าง</w:t>
      </w:r>
    </w:p>
    <w:p w:rsidR="009550AE" w:rsidRPr="009550AE" w:rsidRDefault="009550AE" w:rsidP="009550AE">
      <w:pPr>
        <w:pStyle w:val="ListParagraph"/>
        <w:numPr>
          <w:ilvl w:val="0"/>
          <w:numId w:val="5"/>
        </w:numPr>
        <w:rPr>
          <w:rFonts w:asciiTheme="majorBidi" w:hAnsiTheme="majorBidi" w:cstheme="majorBidi"/>
          <w:b/>
          <w:bCs/>
          <w:sz w:val="32"/>
          <w:szCs w:val="32"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>FIFO</w:t>
      </w:r>
    </w:p>
    <w:p w:rsidR="009550AE" w:rsidRPr="009550AE" w:rsidRDefault="009550AE" w:rsidP="009550AE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>System</w:t>
      </w:r>
    </w:p>
    <w:p w:rsidR="009550AE" w:rsidRPr="009550AE" w:rsidRDefault="009550AE" w:rsidP="009550AE">
      <w:pPr>
        <w:pStyle w:val="ListParagraph"/>
        <w:ind w:left="1080"/>
        <w:jc w:val="thaiDistribute"/>
        <w:rPr>
          <w:rFonts w:asciiTheme="majorBidi" w:hAnsiTheme="majorBidi" w:cstheme="majorBidi"/>
          <w:sz w:val="32"/>
          <w:szCs w:val="32"/>
        </w:rPr>
      </w:pPr>
      <w:r w:rsidRPr="009550AE">
        <w:rPr>
          <w:rFonts w:asciiTheme="majorBidi" w:hAnsiTheme="majorBidi" w:cstheme="majorBidi"/>
          <w:sz w:val="32"/>
          <w:szCs w:val="32"/>
          <w:cs/>
        </w:rPr>
        <w:t xml:space="preserve">ระบบจะจัดงานให้ช่างตามลำดับงานที่เข้ามาก่อนทำก่อน ช่างซ่อมสามารถบริการซ่อมบำรุงได้ครั้งละ </w:t>
      </w:r>
      <w:r w:rsidRPr="009550AE">
        <w:rPr>
          <w:rFonts w:asciiTheme="majorBidi" w:hAnsiTheme="majorBidi" w:cstheme="majorBidi"/>
          <w:sz w:val="32"/>
          <w:szCs w:val="32"/>
        </w:rPr>
        <w:t xml:space="preserve">1 </w:t>
      </w:r>
      <w:r w:rsidRPr="009550AE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Pr="009550AE">
        <w:rPr>
          <w:rFonts w:asciiTheme="majorBidi" w:hAnsiTheme="majorBidi" w:cstheme="majorBidi"/>
          <w:sz w:val="32"/>
          <w:szCs w:val="32"/>
        </w:rPr>
        <w:t xml:space="preserve"> </w:t>
      </w:r>
      <w:r w:rsidRPr="009550AE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p w:rsidR="007A5E10" w:rsidRPr="00B41296" w:rsidRDefault="009550AE" w:rsidP="00B41296">
      <w:pPr>
        <w:pStyle w:val="ListParagraph"/>
        <w:ind w:left="1080"/>
        <w:rPr>
          <w:rFonts w:asciiTheme="majorBidi" w:hAnsiTheme="majorBidi" w:cstheme="majorBidi" w:hint="cs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M</w:t>
      </w:r>
      <w:r w:rsidRPr="009550AE">
        <w:rPr>
          <w:rFonts w:asciiTheme="majorBidi" w:hAnsiTheme="majorBidi" w:cstheme="majorBidi"/>
          <w:b/>
          <w:bCs/>
          <w:sz w:val="32"/>
          <w:szCs w:val="32"/>
        </w:rPr>
        <w:t>od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A5E10" w:rsidTr="007A5E10">
        <w:tc>
          <w:tcPr>
            <w:tcW w:w="9350" w:type="dxa"/>
          </w:tcPr>
          <w:p w:rsidR="007A5E10" w:rsidRDefault="007A5E10" w:rsidP="007A5E10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cs/>
              </w:rPr>
              <w:object w:dxaOrig="6212" w:dyaOrig="6986">
                <v:shape id="_x0000_i1039" type="#_x0000_t75" style="width:310.55pt;height:349.35pt" o:ole="">
                  <v:imagedata r:id="rId22" o:title=""/>
                </v:shape>
                <o:OLEObject Type="Embed" ProgID="Visio.Drawing.15" ShapeID="_x0000_i1039" DrawAspect="Content" ObjectID="_1542627711" r:id="rId23"/>
              </w:object>
            </w:r>
          </w:p>
        </w:tc>
      </w:tr>
      <w:tr w:rsidR="007A5E10" w:rsidTr="007A5E10">
        <w:tc>
          <w:tcPr>
            <w:tcW w:w="9350" w:type="dxa"/>
          </w:tcPr>
          <w:p w:rsidR="007A5E10" w:rsidRDefault="007A5E10" w:rsidP="00C75430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832436" w:rsidRPr="006F0B6B" w:rsidRDefault="00832436" w:rsidP="006F0B6B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6F0B6B">
        <w:rPr>
          <w:rFonts w:asciiTheme="majorBidi" w:hAnsiTheme="majorBidi" w:cstheme="majorBidi"/>
          <w:sz w:val="32"/>
          <w:szCs w:val="32"/>
        </w:rPr>
        <w:t xml:space="preserve">model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เห็นได้ว่ามีองค์ ประกอบ </w:t>
      </w:r>
      <w:r w:rsidRPr="006F0B6B">
        <w:rPr>
          <w:rFonts w:asciiTheme="majorBidi" w:hAnsiTheme="majorBidi" w:cstheme="majorBidi"/>
          <w:sz w:val="32"/>
          <w:szCs w:val="32"/>
        </w:rPr>
        <w:t xml:space="preserve">2 </w:t>
      </w:r>
      <w:r w:rsidRPr="006F0B6B">
        <w:rPr>
          <w:rFonts w:asciiTheme="majorBidi" w:hAnsiTheme="majorBidi" w:cstheme="majorBidi"/>
          <w:sz w:val="32"/>
          <w:szCs w:val="32"/>
          <w:cs/>
        </w:rPr>
        <w:t>ชนิดคือ</w:t>
      </w:r>
    </w:p>
    <w:p w:rsidR="008C5C8D" w:rsidRDefault="00D62DD3" w:rsidP="00832436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832436"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์ประกอบถาวร</w:t>
      </w:r>
      <w:r w:rsidR="00832436" w:rsidRPr="006F0B6B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832436" w:rsidRPr="006F0B6B">
        <w:rPr>
          <w:rFonts w:asciiTheme="majorBidi" w:hAnsiTheme="majorBidi" w:cstheme="majorBidi"/>
          <w:sz w:val="32"/>
          <w:szCs w:val="32"/>
        </w:rPr>
        <w:t xml:space="preserve">constant </w:t>
      </w:r>
      <w:r w:rsidR="00832436" w:rsidRPr="006F0B6B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="00832436" w:rsidRPr="006F0B6B">
        <w:rPr>
          <w:rFonts w:asciiTheme="majorBidi" w:hAnsiTheme="majorBidi" w:cstheme="majorBidi"/>
          <w:sz w:val="32"/>
          <w:szCs w:val="32"/>
        </w:rPr>
        <w:t xml:space="preserve">permanent element) </w:t>
      </w:r>
    </w:p>
    <w:p w:rsidR="00941BB2" w:rsidRPr="006F0B6B" w:rsidRDefault="00832436" w:rsidP="00832436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>เป็นส่วนที่คงอยู่ตลอดระยะเวลา</w:t>
      </w:r>
      <w:r w:rsidRPr="006F0B6B">
        <w:rPr>
          <w:rFonts w:asciiTheme="majorBidi" w:hAnsiTheme="majorBidi" w:cstheme="majorBidi"/>
          <w:sz w:val="32"/>
          <w:szCs w:val="32"/>
        </w:rPr>
        <w:t xml:space="preserve"> </w:t>
      </w:r>
      <w:r w:rsidRPr="006F0B6B">
        <w:rPr>
          <w:rFonts w:asciiTheme="majorBidi" w:hAnsiTheme="majorBidi" w:cstheme="majorBidi"/>
          <w:sz w:val="32"/>
          <w:szCs w:val="32"/>
          <w:cs/>
        </w:rPr>
        <w:t>จําลองแบบ ในที่นี้จะเห็นว่า ระบบบริการ คิวงาน และช่างซ่อมบำรุงจะคงอยู่ตลอดเวลา โดยช่างซ่อมบำรุงเป็นผู้ให้บริการ(</w:t>
      </w:r>
      <w:r w:rsidRPr="006F0B6B">
        <w:rPr>
          <w:rFonts w:asciiTheme="majorBidi" w:hAnsiTheme="majorBidi" w:cstheme="majorBidi"/>
          <w:sz w:val="32"/>
          <w:szCs w:val="32"/>
        </w:rPr>
        <w:t>facility)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ระบบบริการ เป็นผู้จัดงาน คิวงานเป็นที่อยู่ของคิวงานที่ตัดตามลำดับ</w:t>
      </w:r>
    </w:p>
    <w:p w:rsidR="008C5C8D" w:rsidRDefault="000B24E4" w:rsidP="000B24E4">
      <w:pPr>
        <w:ind w:firstLine="720"/>
        <w:rPr>
          <w:rFonts w:asciiTheme="majorBidi" w:hAnsiTheme="majorBidi" w:cstheme="majorBidi"/>
          <w:sz w:val="32"/>
          <w:szCs w:val="32"/>
        </w:rPr>
      </w:pP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</w:t>
      </w:r>
      <w:r w:rsidRPr="008C5C8D">
        <w:rPr>
          <w:rFonts w:asciiTheme="majorBidi" w:hAnsiTheme="majorBidi" w:cstheme="majorBidi" w:hint="cs"/>
          <w:b/>
          <w:bCs/>
          <w:sz w:val="32"/>
          <w:szCs w:val="32"/>
          <w:cs/>
        </w:rPr>
        <w:t>์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ประกอบชั่วคราว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0B24E4">
        <w:rPr>
          <w:rFonts w:asciiTheme="majorBidi" w:hAnsiTheme="majorBidi" w:cstheme="majorBidi"/>
          <w:sz w:val="32"/>
          <w:szCs w:val="32"/>
        </w:rPr>
        <w:t xml:space="preserve">temporary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transient element) </w:t>
      </w:r>
    </w:p>
    <w:p w:rsidR="000B24E4" w:rsidRDefault="000B24E4" w:rsidP="000B24E4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>เป็นส่วนที่ผ่านเข้</w:t>
      </w:r>
      <w:r w:rsidRPr="000B24E4">
        <w:rPr>
          <w:rFonts w:asciiTheme="majorBidi" w:hAnsiTheme="majorBidi" w:cstheme="majorBidi"/>
          <w:sz w:val="32"/>
          <w:szCs w:val="32"/>
          <w:cs/>
        </w:rPr>
        <w:t>าและออกจาก</w:t>
      </w:r>
      <w:r w:rsidRPr="000B24E4">
        <w:rPr>
          <w:rFonts w:asciiTheme="majorBidi" w:hAnsiTheme="majorBidi" w:cstheme="majorBidi"/>
          <w:sz w:val="32"/>
          <w:szCs w:val="32"/>
        </w:rPr>
        <w:t xml:space="preserve"> model </w:t>
      </w:r>
      <w:r w:rsidRPr="000B24E4">
        <w:rPr>
          <w:rFonts w:asciiTheme="majorBidi" w:hAnsiTheme="majorBidi" w:cstheme="majorBidi"/>
          <w:sz w:val="32"/>
          <w:szCs w:val="32"/>
          <w:cs/>
        </w:rPr>
        <w:t>ในระหว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ารจําลองแบบในที่นี้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</w:t>
      </w:r>
      <w:r>
        <w:rPr>
          <w:rFonts w:asciiTheme="majorBidi" w:hAnsiTheme="majorBidi" w:cstheme="majorBidi"/>
          <w:sz w:val="32"/>
          <w:szCs w:val="32"/>
          <w:cs/>
        </w:rPr>
        <w:t>คือองค์</w:t>
      </w:r>
      <w:r w:rsidRPr="000B24E4">
        <w:rPr>
          <w:rFonts w:asciiTheme="majorBidi" w:hAnsiTheme="majorBidi" w:cstheme="majorBidi"/>
          <w:sz w:val="32"/>
          <w:szCs w:val="32"/>
          <w:cs/>
        </w:rPr>
        <w:t>ประกอบชั่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วคราว เรียกว่</w:t>
      </w:r>
      <w:r w:rsidRPr="000B24E4">
        <w:rPr>
          <w:rFonts w:asciiTheme="majorBidi" w:hAnsiTheme="majorBidi" w:cstheme="majorBidi"/>
          <w:sz w:val="32"/>
          <w:szCs w:val="32"/>
          <w:cs/>
        </w:rPr>
        <w:t>า</w:t>
      </w:r>
      <w:r w:rsidRPr="000B24E4">
        <w:rPr>
          <w:rFonts w:asciiTheme="majorBidi" w:hAnsiTheme="majorBidi" w:cstheme="majorBidi"/>
          <w:sz w:val="32"/>
          <w:szCs w:val="32"/>
        </w:rPr>
        <w:t xml:space="preserve"> transaction </w:t>
      </w:r>
      <w:r w:rsidRPr="000B24E4">
        <w:rPr>
          <w:rFonts w:asciiTheme="majorBidi" w:hAnsiTheme="majorBidi" w:cstheme="majorBidi"/>
          <w:sz w:val="32"/>
          <w:szCs w:val="32"/>
          <w:cs/>
        </w:rPr>
        <w:t>ซึ่งมีลักษณะเป</w:t>
      </w:r>
      <w:r>
        <w:rPr>
          <w:rFonts w:asciiTheme="majorBidi" w:hAnsiTheme="majorBidi" w:cstheme="majorBidi" w:hint="cs"/>
          <w:sz w:val="32"/>
          <w:szCs w:val="32"/>
          <w:cs/>
        </w:rPr>
        <w:t>็</w:t>
      </w:r>
      <w:r w:rsidRPr="000B24E4">
        <w:rPr>
          <w:rFonts w:asciiTheme="majorBidi" w:hAnsiTheme="majorBidi" w:cstheme="majorBidi"/>
          <w:sz w:val="32"/>
          <w:szCs w:val="32"/>
          <w:cs/>
        </w:rPr>
        <w:t>นพลวัตตามธรรมชาติ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</w:p>
    <w:p w:rsidR="00941BB2" w:rsidRDefault="000B24E4" w:rsidP="000B24E4">
      <w:pPr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  <w:cs/>
        </w:rPr>
        <w:lastRenderedPageBreak/>
        <w:t>เน</w:t>
      </w:r>
      <w:r>
        <w:rPr>
          <w:rFonts w:asciiTheme="majorBidi" w:hAnsiTheme="majorBidi" w:cstheme="majorBidi" w:hint="cs"/>
          <w:sz w:val="32"/>
          <w:szCs w:val="32"/>
          <w:cs/>
        </w:rPr>
        <w:t>ื่อง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0B24E4">
        <w:rPr>
          <w:rFonts w:asciiTheme="majorBidi" w:hAnsiTheme="majorBidi" w:cstheme="majorBidi"/>
          <w:sz w:val="32"/>
          <w:szCs w:val="32"/>
        </w:rPr>
        <w:t xml:space="preserve">Simulation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ค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game of strategy </w:t>
      </w:r>
      <w:r>
        <w:rPr>
          <w:rFonts w:asciiTheme="majorBidi" w:hAnsiTheme="majorBidi" w:cstheme="majorBidi"/>
          <w:sz w:val="32"/>
          <w:szCs w:val="32"/>
          <w:cs/>
        </w:rPr>
        <w:t>กฎเกณฑ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ต่อไปนี้จึงต้องมีไว้</w:t>
      </w:r>
      <w:r w:rsidRPr="000B24E4">
        <w:rPr>
          <w:rFonts w:asciiTheme="majorBidi" w:hAnsiTheme="majorBidi" w:cstheme="majorBidi"/>
          <w:sz w:val="32"/>
          <w:szCs w:val="32"/>
          <w:cs/>
        </w:rPr>
        <w:t>ในงาน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  <w:cs/>
        </w:rPr>
        <w:t>จําลองแบบ</w:t>
      </w:r>
      <w:r>
        <w:rPr>
          <w:rFonts w:asciiTheme="majorBidi" w:hAnsiTheme="majorBidi" w:cstheme="majorBidi" w:hint="cs"/>
          <w:sz w:val="32"/>
          <w:szCs w:val="32"/>
          <w:cs/>
        </w:rPr>
        <w:t>การแจ้งซ่อมบำรุงและจัดสรรงานซ่อมบำรุง</w:t>
      </w:r>
    </w:p>
    <w:p w:rsidR="008C5C8D" w:rsidRDefault="000B24E4" w:rsidP="000B24E4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เข้า</w:t>
      </w:r>
      <w:r>
        <w:rPr>
          <w:rFonts w:asciiTheme="majorBidi" w:hAnsiTheme="majorBidi" w:cstheme="majorBidi"/>
          <w:sz w:val="32"/>
          <w:szCs w:val="32"/>
          <w:cs/>
        </w:rPr>
        <w:t>มาให้ห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ัน</w:t>
      </w:r>
      <w:r>
        <w:rPr>
          <w:rFonts w:asciiTheme="majorBidi" w:hAnsiTheme="majorBidi" w:cstheme="majorBidi"/>
          <w:sz w:val="32"/>
          <w:szCs w:val="32"/>
          <w:cs/>
        </w:rPr>
        <w:t xml:space="preserve"> และได้รับบริการทันทีเมื่อช่าง</w:t>
      </w:r>
      <w:r>
        <w:rPr>
          <w:rFonts w:asciiTheme="majorBidi" w:hAnsiTheme="majorBidi" w:cstheme="majorBidi" w:hint="cs"/>
          <w:sz w:val="32"/>
          <w:szCs w:val="32"/>
          <w:cs/>
        </w:rPr>
        <w:t>ซ่อมบำรุงว่างาน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 xml:space="preserve"> เริ่มซ่อมจ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เสร็จบริการ 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เมื่อช่างซ่อมบำรุงไม่ว่าง ให้รอเช่นกัน</w:t>
      </w:r>
    </w:p>
    <w:p w:rsidR="008C5C8D" w:rsidRDefault="000B24E4" w:rsidP="000B24E4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2. 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ช่างซ่อมบำรุงสามารถทำงานซ่อมบำรุง</w:t>
      </w:r>
      <w:r w:rsidR="00DE476D">
        <w:rPr>
          <w:rFonts w:asciiTheme="majorBidi" w:hAnsiTheme="majorBidi" w:cstheme="majorBidi" w:hint="cs"/>
          <w:sz w:val="32"/>
          <w:szCs w:val="32"/>
          <w:cs/>
        </w:rPr>
        <w:t>ได้</w:t>
      </w:r>
      <w:r w:rsidR="00DE476D">
        <w:rPr>
          <w:rFonts w:asciiTheme="majorBidi" w:hAnsiTheme="majorBidi" w:cstheme="majorBidi" w:hint="cs"/>
          <w:sz w:val="32"/>
          <w:szCs w:val="32"/>
          <w:cs/>
        </w:rPr>
        <w:t>พร้อม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กันครั้งละ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1 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งา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เมื่อช่างซ่อมว่างงานจะได้รับงานในคิวแรกของงานทั้งหมด</w:t>
      </w:r>
    </w:p>
    <w:p w:rsidR="000B24E4" w:rsidRDefault="000B24E4" w:rsidP="000B24E4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 3. </w:t>
      </w:r>
      <w:r w:rsidR="008C5C8D">
        <w:rPr>
          <w:rFonts w:asciiTheme="majorBidi" w:hAnsiTheme="majorBidi" w:cstheme="majorBidi"/>
          <w:sz w:val="32"/>
          <w:szCs w:val="32"/>
          <w:cs/>
        </w:rPr>
        <w:t>คิวงานจัดแบบ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FIFO </w:t>
      </w:r>
      <w:r w:rsidR="008C5C8D">
        <w:rPr>
          <w:rFonts w:asciiTheme="majorBidi" w:hAnsiTheme="majorBidi" w:cstheme="majorBidi" w:hint="cs"/>
          <w:sz w:val="32"/>
          <w:szCs w:val="32"/>
          <w:cs/>
        </w:rPr>
        <w:t>งานที่เข้ามาก่อนให้เริ่มทำก่อนตามลำดับ</w:t>
      </w:r>
    </w:p>
    <w:p w:rsidR="00D62DD3" w:rsidRPr="009550AE" w:rsidRDefault="00D62DD3" w:rsidP="00D62DD3">
      <w:pPr>
        <w:pStyle w:val="ListParagraph"/>
        <w:numPr>
          <w:ilvl w:val="0"/>
          <w:numId w:val="5"/>
        </w:num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SJF</w:t>
      </w:r>
    </w:p>
    <w:p w:rsidR="00D62DD3" w:rsidRPr="009550AE" w:rsidRDefault="00D62DD3" w:rsidP="00D62DD3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>System</w:t>
      </w:r>
    </w:p>
    <w:p w:rsidR="00D62DD3" w:rsidRPr="005F6F43" w:rsidRDefault="00D62DD3" w:rsidP="005F6F43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5F6F43">
        <w:rPr>
          <w:rFonts w:asciiTheme="majorBidi" w:hAnsiTheme="majorBidi" w:cstheme="majorBidi"/>
          <w:sz w:val="32"/>
          <w:szCs w:val="32"/>
          <w:cs/>
        </w:rPr>
        <w:t>ระบบจะจัดงานให้ช่าง</w:t>
      </w:r>
      <w:r w:rsidRPr="005F6F43">
        <w:rPr>
          <w:rFonts w:asciiTheme="majorBidi" w:hAnsiTheme="majorBidi" w:cstheme="majorBidi"/>
          <w:sz w:val="32"/>
          <w:szCs w:val="32"/>
          <w:cs/>
        </w:rPr>
        <w:t>ตามความสามารถของช่าง</w:t>
      </w:r>
      <w:r w:rsidRPr="005F6F43">
        <w:rPr>
          <w:rFonts w:asciiTheme="majorBidi" w:hAnsiTheme="majorBidi" w:cstheme="majorBidi"/>
          <w:sz w:val="32"/>
          <w:szCs w:val="32"/>
          <w:cs/>
        </w:rPr>
        <w:t xml:space="preserve"> ช่างซ่อมสามารถบริการซ่อมบำรุงได้ครั้งละ </w:t>
      </w:r>
      <w:r w:rsidR="005F6F43" w:rsidRPr="005F6F43">
        <w:rPr>
          <w:rFonts w:asciiTheme="majorBidi" w:hAnsiTheme="majorBidi" w:cstheme="majorBidi"/>
          <w:sz w:val="32"/>
          <w:szCs w:val="32"/>
        </w:rPr>
        <w:t>1</w:t>
      </w:r>
      <w:r w:rsidRPr="005F6F43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Pr="005F6F43">
        <w:rPr>
          <w:rFonts w:asciiTheme="majorBidi" w:hAnsiTheme="majorBidi" w:cstheme="majorBidi"/>
          <w:sz w:val="32"/>
          <w:szCs w:val="32"/>
        </w:rPr>
        <w:t xml:space="preserve"> </w:t>
      </w:r>
      <w:r w:rsidRPr="005F6F43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p w:rsidR="00D62DD3" w:rsidRPr="00B41296" w:rsidRDefault="00D62DD3" w:rsidP="00D62DD3">
      <w:pPr>
        <w:pStyle w:val="ListParagraph"/>
        <w:ind w:left="1080"/>
        <w:rPr>
          <w:rFonts w:asciiTheme="majorBidi" w:hAnsiTheme="majorBidi" w:cstheme="majorBidi" w:hint="cs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M</w:t>
      </w:r>
      <w:r w:rsidRPr="009550AE">
        <w:rPr>
          <w:rFonts w:asciiTheme="majorBidi" w:hAnsiTheme="majorBidi" w:cstheme="majorBidi"/>
          <w:b/>
          <w:bCs/>
          <w:sz w:val="32"/>
          <w:szCs w:val="32"/>
        </w:rPr>
        <w:t>od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62DD3" w:rsidTr="00640527">
        <w:tc>
          <w:tcPr>
            <w:tcW w:w="9350" w:type="dxa"/>
          </w:tcPr>
          <w:p w:rsidR="00D62DD3" w:rsidRDefault="00D62DD3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cs/>
              </w:rPr>
              <w:object w:dxaOrig="6212" w:dyaOrig="6986">
                <v:shape id="_x0000_i1045" type="#_x0000_t75" style="width:310.55pt;height:349.35pt" o:ole="">
                  <v:imagedata r:id="rId24" o:title=""/>
                </v:shape>
                <o:OLEObject Type="Embed" ProgID="Visio.Drawing.15" ShapeID="_x0000_i1045" DrawAspect="Content" ObjectID="_1542627712" r:id="rId25"/>
              </w:object>
            </w:r>
          </w:p>
        </w:tc>
      </w:tr>
      <w:tr w:rsidR="00D62DD3" w:rsidTr="00640527">
        <w:tc>
          <w:tcPr>
            <w:tcW w:w="9350" w:type="dxa"/>
          </w:tcPr>
          <w:p w:rsidR="00D62DD3" w:rsidRDefault="00D62DD3" w:rsidP="00640527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D62DD3" w:rsidRPr="006F0B6B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6F0B6B">
        <w:rPr>
          <w:rFonts w:asciiTheme="majorBidi" w:hAnsiTheme="majorBidi" w:cstheme="majorBidi"/>
          <w:sz w:val="32"/>
          <w:szCs w:val="32"/>
        </w:rPr>
        <w:t xml:space="preserve">model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เห็นได้ว่ามีองค์ ประกอบ </w:t>
      </w:r>
      <w:r w:rsidRPr="006F0B6B">
        <w:rPr>
          <w:rFonts w:asciiTheme="majorBidi" w:hAnsiTheme="majorBidi" w:cstheme="majorBidi"/>
          <w:sz w:val="32"/>
          <w:szCs w:val="32"/>
        </w:rPr>
        <w:t xml:space="preserve">2 </w:t>
      </w:r>
      <w:r w:rsidRPr="006F0B6B">
        <w:rPr>
          <w:rFonts w:asciiTheme="majorBidi" w:hAnsiTheme="majorBidi" w:cstheme="majorBidi"/>
          <w:sz w:val="32"/>
          <w:szCs w:val="32"/>
          <w:cs/>
        </w:rPr>
        <w:t>ชนิดคือ</w:t>
      </w:r>
    </w:p>
    <w:p w:rsidR="00D62DD3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์ประกอบถาวร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6F0B6B">
        <w:rPr>
          <w:rFonts w:asciiTheme="majorBidi" w:hAnsiTheme="majorBidi" w:cstheme="majorBidi"/>
          <w:sz w:val="32"/>
          <w:szCs w:val="32"/>
        </w:rPr>
        <w:t xml:space="preserve">constant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6F0B6B">
        <w:rPr>
          <w:rFonts w:asciiTheme="majorBidi" w:hAnsiTheme="majorBidi" w:cstheme="majorBidi"/>
          <w:sz w:val="32"/>
          <w:szCs w:val="32"/>
        </w:rPr>
        <w:t xml:space="preserve">permanent element) </w:t>
      </w:r>
    </w:p>
    <w:p w:rsidR="00D62DD3" w:rsidRPr="006F0B6B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>เป็นส่วนที่คงอยู่ตลอดระยะเวลา</w:t>
      </w:r>
      <w:r w:rsidRPr="006F0B6B">
        <w:rPr>
          <w:rFonts w:asciiTheme="majorBidi" w:hAnsiTheme="majorBidi" w:cstheme="majorBidi"/>
          <w:sz w:val="32"/>
          <w:szCs w:val="32"/>
        </w:rPr>
        <w:t xml:space="preserve"> </w:t>
      </w:r>
      <w:r w:rsidRPr="006F0B6B">
        <w:rPr>
          <w:rFonts w:asciiTheme="majorBidi" w:hAnsiTheme="majorBidi" w:cstheme="majorBidi"/>
          <w:sz w:val="32"/>
          <w:szCs w:val="32"/>
          <w:cs/>
        </w:rPr>
        <w:t>จําลองแบบ ในที่นี้จะเห็นว่า ระบบบริการ คิวงาน และช่างซ่อมบำรุงจะคงอยู่ตลอดเวลา โดยช่างซ่อมบำรุงเป็นผู้ให้บริการ(</w:t>
      </w:r>
      <w:r w:rsidRPr="006F0B6B">
        <w:rPr>
          <w:rFonts w:asciiTheme="majorBidi" w:hAnsiTheme="majorBidi" w:cstheme="majorBidi"/>
          <w:sz w:val="32"/>
          <w:szCs w:val="32"/>
        </w:rPr>
        <w:t>facility)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ระบบบริการ เป็นผู้จัดงาน คิวงานเป็นที่อยู่ของคิวงานที่ตัดตามลำดับ</w:t>
      </w:r>
    </w:p>
    <w:p w:rsidR="00D62DD3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 w:rsidRPr="008C5C8D">
        <w:rPr>
          <w:rFonts w:asciiTheme="majorBidi" w:hAnsiTheme="majorBidi" w:cstheme="majorBidi"/>
          <w:b/>
          <w:bCs/>
          <w:sz w:val="32"/>
          <w:szCs w:val="32"/>
        </w:rPr>
        <w:t>2)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</w:t>
      </w:r>
      <w:r w:rsidRPr="008C5C8D">
        <w:rPr>
          <w:rFonts w:asciiTheme="majorBidi" w:hAnsiTheme="majorBidi" w:cstheme="majorBidi" w:hint="cs"/>
          <w:b/>
          <w:bCs/>
          <w:sz w:val="32"/>
          <w:szCs w:val="32"/>
          <w:cs/>
        </w:rPr>
        <w:t>์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ประกอบชั่วคราว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0B24E4">
        <w:rPr>
          <w:rFonts w:asciiTheme="majorBidi" w:hAnsiTheme="majorBidi" w:cstheme="majorBidi"/>
          <w:sz w:val="32"/>
          <w:szCs w:val="32"/>
        </w:rPr>
        <w:t xml:space="preserve">temporary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transient element) </w:t>
      </w:r>
    </w:p>
    <w:p w:rsidR="00D62DD3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>เป็นส่วนที่ผ่านเข้</w:t>
      </w:r>
      <w:r w:rsidRPr="000B24E4">
        <w:rPr>
          <w:rFonts w:asciiTheme="majorBidi" w:hAnsiTheme="majorBidi" w:cstheme="majorBidi"/>
          <w:sz w:val="32"/>
          <w:szCs w:val="32"/>
          <w:cs/>
        </w:rPr>
        <w:t>าและออกจาก</w:t>
      </w:r>
      <w:r w:rsidRPr="000B24E4">
        <w:rPr>
          <w:rFonts w:asciiTheme="majorBidi" w:hAnsiTheme="majorBidi" w:cstheme="majorBidi"/>
          <w:sz w:val="32"/>
          <w:szCs w:val="32"/>
        </w:rPr>
        <w:t xml:space="preserve"> model </w:t>
      </w:r>
      <w:r w:rsidRPr="000B24E4">
        <w:rPr>
          <w:rFonts w:asciiTheme="majorBidi" w:hAnsiTheme="majorBidi" w:cstheme="majorBidi"/>
          <w:sz w:val="32"/>
          <w:szCs w:val="32"/>
          <w:cs/>
        </w:rPr>
        <w:t>ในระหว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ารจําลองแบบในที่นี้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</w:t>
      </w:r>
      <w:r>
        <w:rPr>
          <w:rFonts w:asciiTheme="majorBidi" w:hAnsiTheme="majorBidi" w:cstheme="majorBidi"/>
          <w:sz w:val="32"/>
          <w:szCs w:val="32"/>
          <w:cs/>
        </w:rPr>
        <w:t>คือองค์</w:t>
      </w:r>
      <w:r w:rsidRPr="000B24E4">
        <w:rPr>
          <w:rFonts w:asciiTheme="majorBidi" w:hAnsiTheme="majorBidi" w:cstheme="majorBidi"/>
          <w:sz w:val="32"/>
          <w:szCs w:val="32"/>
          <w:cs/>
        </w:rPr>
        <w:t>ประกอบชั่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วคราว เรียกว่</w:t>
      </w:r>
      <w:r w:rsidRPr="000B24E4">
        <w:rPr>
          <w:rFonts w:asciiTheme="majorBidi" w:hAnsiTheme="majorBidi" w:cstheme="majorBidi"/>
          <w:sz w:val="32"/>
          <w:szCs w:val="32"/>
          <w:cs/>
        </w:rPr>
        <w:t>า</w:t>
      </w:r>
      <w:r w:rsidRPr="000B24E4">
        <w:rPr>
          <w:rFonts w:asciiTheme="majorBidi" w:hAnsiTheme="majorBidi" w:cstheme="majorBidi"/>
          <w:sz w:val="32"/>
          <w:szCs w:val="32"/>
        </w:rPr>
        <w:t xml:space="preserve"> transaction </w:t>
      </w:r>
      <w:r w:rsidRPr="000B24E4">
        <w:rPr>
          <w:rFonts w:asciiTheme="majorBidi" w:hAnsiTheme="majorBidi" w:cstheme="majorBidi"/>
          <w:sz w:val="32"/>
          <w:szCs w:val="32"/>
          <w:cs/>
        </w:rPr>
        <w:t>ซึ่งมีลักษณะเป</w:t>
      </w:r>
      <w:r>
        <w:rPr>
          <w:rFonts w:asciiTheme="majorBidi" w:hAnsiTheme="majorBidi" w:cstheme="majorBidi" w:hint="cs"/>
          <w:sz w:val="32"/>
          <w:szCs w:val="32"/>
          <w:cs/>
        </w:rPr>
        <w:t>็</w:t>
      </w:r>
      <w:r w:rsidRPr="000B24E4">
        <w:rPr>
          <w:rFonts w:asciiTheme="majorBidi" w:hAnsiTheme="majorBidi" w:cstheme="majorBidi"/>
          <w:sz w:val="32"/>
          <w:szCs w:val="32"/>
          <w:cs/>
        </w:rPr>
        <w:t>นพลวัตตามธรรมชาติ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</w:p>
    <w:p w:rsidR="00D62DD3" w:rsidRDefault="00D62DD3" w:rsidP="00D62DD3">
      <w:pPr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  <w:cs/>
        </w:rPr>
        <w:lastRenderedPageBreak/>
        <w:t>เน</w:t>
      </w:r>
      <w:r>
        <w:rPr>
          <w:rFonts w:asciiTheme="majorBidi" w:hAnsiTheme="majorBidi" w:cstheme="majorBidi" w:hint="cs"/>
          <w:sz w:val="32"/>
          <w:szCs w:val="32"/>
          <w:cs/>
        </w:rPr>
        <w:t>ื่อง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0B24E4">
        <w:rPr>
          <w:rFonts w:asciiTheme="majorBidi" w:hAnsiTheme="majorBidi" w:cstheme="majorBidi"/>
          <w:sz w:val="32"/>
          <w:szCs w:val="32"/>
        </w:rPr>
        <w:t xml:space="preserve">Simulation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ค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game of strategy </w:t>
      </w:r>
      <w:r>
        <w:rPr>
          <w:rFonts w:asciiTheme="majorBidi" w:hAnsiTheme="majorBidi" w:cstheme="majorBidi"/>
          <w:sz w:val="32"/>
          <w:szCs w:val="32"/>
          <w:cs/>
        </w:rPr>
        <w:t>กฎเกณฑ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ต่อไปนี้จึงต้องมีไว้</w:t>
      </w:r>
      <w:r w:rsidRPr="000B24E4">
        <w:rPr>
          <w:rFonts w:asciiTheme="majorBidi" w:hAnsiTheme="majorBidi" w:cstheme="majorBidi"/>
          <w:sz w:val="32"/>
          <w:szCs w:val="32"/>
          <w:cs/>
        </w:rPr>
        <w:t>ในงาน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  <w:cs/>
        </w:rPr>
        <w:t>จําลองแบบ</w:t>
      </w:r>
      <w:r>
        <w:rPr>
          <w:rFonts w:asciiTheme="majorBidi" w:hAnsiTheme="majorBidi" w:cstheme="majorBidi" w:hint="cs"/>
          <w:sz w:val="32"/>
          <w:szCs w:val="32"/>
          <w:cs/>
        </w:rPr>
        <w:t>การแจ้งซ่อมบำรุงและจัดสรรงานซ่อมบำรุง</w:t>
      </w:r>
    </w:p>
    <w:p w:rsidR="00D62DD3" w:rsidRDefault="00D62DD3" w:rsidP="00D62DD3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เข้า</w:t>
      </w:r>
      <w:r>
        <w:rPr>
          <w:rFonts w:asciiTheme="majorBidi" w:hAnsiTheme="majorBidi" w:cstheme="majorBidi"/>
          <w:sz w:val="32"/>
          <w:szCs w:val="32"/>
          <w:cs/>
        </w:rPr>
        <w:t>มาให้ห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ัน</w:t>
      </w:r>
      <w:r>
        <w:rPr>
          <w:rFonts w:asciiTheme="majorBidi" w:hAnsiTheme="majorBidi" w:cstheme="majorBidi"/>
          <w:sz w:val="32"/>
          <w:szCs w:val="32"/>
          <w:cs/>
        </w:rPr>
        <w:t xml:space="preserve"> และได้รับบริการทันทีเมื่อช่าง</w:t>
      </w:r>
      <w:r>
        <w:rPr>
          <w:rFonts w:asciiTheme="majorBidi" w:hAnsiTheme="majorBidi" w:cstheme="majorBidi" w:hint="cs"/>
          <w:sz w:val="32"/>
          <w:szCs w:val="32"/>
          <w:cs/>
        </w:rPr>
        <w:t>ซ่อมบำรุงว่างาน เริ่มซ่อมจ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เสร็จบริการ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บำรุงไม่ว่าง ให้รอเช่นกัน</w:t>
      </w:r>
    </w:p>
    <w:p w:rsidR="00D62DD3" w:rsidRDefault="00D62DD3" w:rsidP="00D62DD3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2. </w:t>
      </w:r>
      <w:r>
        <w:rPr>
          <w:rFonts w:asciiTheme="majorBidi" w:hAnsiTheme="majorBidi" w:cstheme="majorBidi" w:hint="cs"/>
          <w:sz w:val="32"/>
          <w:szCs w:val="32"/>
          <w:cs/>
        </w:rPr>
        <w:t>ช่างซ่อมบำรุงสามารถทำงานซ่อมบำรุงได้พร้</w:t>
      </w:r>
      <w:r w:rsidR="00DE476D">
        <w:rPr>
          <w:rFonts w:asciiTheme="majorBidi" w:hAnsiTheme="majorBidi" w:cstheme="majorBidi" w:hint="cs"/>
          <w:sz w:val="32"/>
          <w:szCs w:val="32"/>
          <w:cs/>
        </w:rPr>
        <w:t>อ</w:t>
      </w:r>
      <w:r>
        <w:rPr>
          <w:rFonts w:asciiTheme="majorBidi" w:hAnsiTheme="majorBidi" w:cstheme="majorBidi" w:hint="cs"/>
          <w:sz w:val="32"/>
          <w:szCs w:val="32"/>
          <w:cs/>
        </w:rPr>
        <w:t>มกันครั้งละ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1 </w:t>
      </w:r>
      <w:r>
        <w:rPr>
          <w:rFonts w:asciiTheme="majorBidi" w:hAnsiTheme="majorBidi" w:cstheme="majorBidi" w:hint="cs"/>
          <w:sz w:val="32"/>
          <w:szCs w:val="32"/>
          <w:cs/>
        </w:rPr>
        <w:t>งา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ว่างงานจะได้รับงานในคิวแรกของงานทั้งหมด</w:t>
      </w:r>
    </w:p>
    <w:p w:rsidR="00D62DD3" w:rsidRPr="000B24E4" w:rsidRDefault="00D62DD3" w:rsidP="00D62DD3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 3. </w:t>
      </w:r>
      <w:r>
        <w:rPr>
          <w:rFonts w:asciiTheme="majorBidi" w:hAnsiTheme="majorBidi" w:cstheme="majorBidi"/>
          <w:sz w:val="32"/>
          <w:szCs w:val="32"/>
          <w:cs/>
        </w:rPr>
        <w:t>คิวงานจัดแบบ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FA71BA">
        <w:rPr>
          <w:rFonts w:asciiTheme="majorBidi" w:hAnsiTheme="majorBidi" w:cstheme="majorBidi"/>
          <w:sz w:val="32"/>
          <w:szCs w:val="32"/>
        </w:rPr>
        <w:t>SJF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 w:rsidR="00FA71BA">
        <w:rPr>
          <w:rFonts w:asciiTheme="majorBidi" w:hAnsiTheme="majorBidi" w:cstheme="majorBidi" w:hint="cs"/>
          <w:sz w:val="32"/>
          <w:szCs w:val="32"/>
          <w:cs/>
        </w:rPr>
        <w:t>ระบบจะจัดงานที่เข้ามา</w:t>
      </w:r>
      <w:r>
        <w:rPr>
          <w:rFonts w:asciiTheme="majorBidi" w:hAnsiTheme="majorBidi" w:cstheme="majorBidi" w:hint="cs"/>
          <w:sz w:val="32"/>
          <w:szCs w:val="32"/>
          <w:cs/>
        </w:rPr>
        <w:t>ให้</w:t>
      </w:r>
      <w:r w:rsidR="00FA71BA">
        <w:rPr>
          <w:rFonts w:asciiTheme="majorBidi" w:hAnsiTheme="majorBidi" w:cstheme="majorBidi" w:hint="cs"/>
          <w:sz w:val="32"/>
          <w:szCs w:val="32"/>
          <w:cs/>
        </w:rPr>
        <w:t>ตามความเหมาะสมของช่างแต่ละบุคคลและเริ้มทำงานตาม</w:t>
      </w:r>
      <w:r>
        <w:rPr>
          <w:rFonts w:asciiTheme="majorBidi" w:hAnsiTheme="majorBidi" w:cstheme="majorBidi" w:hint="cs"/>
          <w:sz w:val="32"/>
          <w:szCs w:val="32"/>
          <w:cs/>
        </w:rPr>
        <w:t>ตามลำดับ</w:t>
      </w:r>
      <w:r w:rsidR="00FA71BA">
        <w:rPr>
          <w:rFonts w:asciiTheme="majorBidi" w:hAnsiTheme="majorBidi" w:cstheme="majorBidi" w:hint="cs"/>
          <w:sz w:val="32"/>
          <w:szCs w:val="32"/>
          <w:cs/>
        </w:rPr>
        <w:t>เวลางานที่เข้ามา</w:t>
      </w:r>
    </w:p>
    <w:p w:rsidR="00905902" w:rsidRDefault="00905902" w:rsidP="00905902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C</w:t>
      </w:r>
      <w:r w:rsidRPr="009550AE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9550AE">
        <w:rPr>
          <w:rFonts w:asciiTheme="majorBidi" w:hAnsiTheme="majorBidi" w:cstheme="majorBidi"/>
          <w:b/>
          <w:bCs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ปรับงานให้กับช่างให้มีงานสมดุลกัน</w:t>
      </w:r>
    </w:p>
    <w:p w:rsidR="00905902" w:rsidRPr="00905902" w:rsidRDefault="00905902" w:rsidP="00905902">
      <w:pPr>
        <w:pStyle w:val="ListParagraph"/>
        <w:numPr>
          <w:ilvl w:val="0"/>
          <w:numId w:val="6"/>
        </w:numPr>
        <w:rPr>
          <w:rFonts w:asciiTheme="majorBidi" w:hAnsiTheme="majorBidi" w:cstheme="majorBidi"/>
          <w:b/>
          <w:bCs/>
          <w:sz w:val="32"/>
          <w:szCs w:val="32"/>
        </w:rPr>
      </w:pPr>
      <w:r w:rsidRPr="00905902">
        <w:rPr>
          <w:rFonts w:asciiTheme="majorBidi" w:hAnsiTheme="majorBidi" w:cstheme="majorBidi"/>
          <w:b/>
          <w:bCs/>
          <w:sz w:val="32"/>
          <w:szCs w:val="32"/>
        </w:rPr>
        <w:t>FIFO</w:t>
      </w:r>
    </w:p>
    <w:p w:rsidR="00905902" w:rsidRDefault="00905902" w:rsidP="0090590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>System</w:t>
      </w:r>
    </w:p>
    <w:p w:rsidR="00905902" w:rsidRDefault="00905902" w:rsidP="0090590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ความหมายของตัวแปร</w:t>
      </w:r>
    </w:p>
    <w:p w:rsidR="00905902" w:rsidRDefault="00905902" w:rsidP="00905902">
      <w:pPr>
        <w:pStyle w:val="ListParagraph"/>
        <w:ind w:left="108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-M(</w:t>
      </w:r>
      <w:r w:rsidRPr="00905902">
        <w:rPr>
          <w:rFonts w:asciiTheme="majorBidi" w:hAnsiTheme="majorBidi" w:cstheme="majorBidi"/>
          <w:sz w:val="32"/>
          <w:szCs w:val="32"/>
        </w:rPr>
        <w:t>max</w:t>
      </w:r>
      <w:r>
        <w:rPr>
          <w:rFonts w:asciiTheme="majorBidi" w:hAnsiTheme="majorBidi" w:cstheme="majorBidi"/>
          <w:sz w:val="32"/>
          <w:szCs w:val="32"/>
        </w:rPr>
        <w:t>)</w:t>
      </w:r>
      <w:r w:rsidRPr="00905902">
        <w:rPr>
          <w:rFonts w:asciiTheme="majorBidi" w:hAnsiTheme="majorBidi" w:cstheme="majorBidi"/>
          <w:sz w:val="32"/>
          <w:szCs w:val="32"/>
        </w:rPr>
        <w:t xml:space="preserve"> = </w:t>
      </w:r>
      <w:r w:rsidRPr="00905902">
        <w:rPr>
          <w:rFonts w:asciiTheme="majorBidi" w:hAnsiTheme="majorBidi" w:cstheme="majorBidi" w:hint="cs"/>
          <w:sz w:val="32"/>
          <w:szCs w:val="32"/>
          <w:cs/>
        </w:rPr>
        <w:t xml:space="preserve">ที่มีงานมากที่สุด  </w:t>
      </w:r>
    </w:p>
    <w:p w:rsidR="00905902" w:rsidRPr="00905902" w:rsidRDefault="00905902" w:rsidP="00905902">
      <w:pPr>
        <w:pStyle w:val="ListParagraph"/>
        <w:ind w:left="1080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>-M(</w:t>
      </w:r>
      <w:r w:rsidRPr="00905902">
        <w:rPr>
          <w:rFonts w:asciiTheme="majorBidi" w:hAnsiTheme="majorBidi" w:cstheme="majorBidi"/>
          <w:sz w:val="32"/>
          <w:szCs w:val="32"/>
        </w:rPr>
        <w:t>min</w:t>
      </w:r>
      <w:r>
        <w:rPr>
          <w:rFonts w:asciiTheme="majorBidi" w:hAnsiTheme="majorBidi" w:cstheme="majorBidi"/>
          <w:sz w:val="32"/>
          <w:szCs w:val="32"/>
        </w:rPr>
        <w:t>)</w:t>
      </w:r>
      <w:r w:rsidRPr="00905902">
        <w:rPr>
          <w:rFonts w:asciiTheme="majorBidi" w:hAnsiTheme="majorBidi" w:cstheme="majorBidi"/>
          <w:sz w:val="32"/>
          <w:szCs w:val="32"/>
        </w:rPr>
        <w:t xml:space="preserve"> = </w:t>
      </w:r>
      <w:r w:rsidRPr="00905902">
        <w:rPr>
          <w:rFonts w:asciiTheme="majorBidi" w:hAnsiTheme="majorBidi" w:cstheme="majorBidi" w:hint="cs"/>
          <w:sz w:val="32"/>
          <w:szCs w:val="32"/>
          <w:cs/>
        </w:rPr>
        <w:t>ที่มีงานมากที่สุด</w:t>
      </w:r>
    </w:p>
    <w:p w:rsidR="00905902" w:rsidRPr="00114DC2" w:rsidRDefault="00114DC2" w:rsidP="00114DC2">
      <w:pPr>
        <w:pStyle w:val="NoSpacing"/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เมื่อมี งานเพิ่มเข้ามา งานเสร็จสิ้น หรือ เริ่มงาน </w:t>
      </w:r>
      <w:r w:rsidR="00905902" w:rsidRPr="00114DC2">
        <w:rPr>
          <w:rFonts w:asciiTheme="majorBidi" w:hAnsiTheme="majorBidi" w:cstheme="majorBidi"/>
          <w:sz w:val="32"/>
          <w:szCs w:val="32"/>
          <w:cs/>
        </w:rPr>
        <w:t xml:space="preserve">ระบบจะปรังงานให้ช่างเมื่อ </w:t>
      </w:r>
      <w:r w:rsidR="00905902" w:rsidRPr="00114DC2">
        <w:rPr>
          <w:rFonts w:asciiTheme="majorBidi" w:hAnsiTheme="majorBidi" w:cstheme="majorBidi"/>
          <w:sz w:val="32"/>
          <w:szCs w:val="32"/>
        </w:rPr>
        <w:t>M(max)</w:t>
      </w:r>
      <w:r w:rsidR="005F6F43" w:rsidRPr="00114DC2">
        <w:rPr>
          <w:rFonts w:asciiTheme="majorBidi" w:hAnsiTheme="majorBidi" w:cstheme="majorBidi"/>
          <w:sz w:val="32"/>
          <w:szCs w:val="32"/>
        </w:rPr>
        <w:t>-M(min)&gt;</w:t>
      </w:r>
      <w:r w:rsidR="00905902" w:rsidRPr="00114DC2">
        <w:rPr>
          <w:rFonts w:asciiTheme="majorBidi" w:hAnsiTheme="majorBidi" w:cstheme="majorBidi"/>
          <w:sz w:val="32"/>
          <w:szCs w:val="32"/>
        </w:rPr>
        <w:t>=2</w:t>
      </w:r>
      <w:r w:rsidR="005F6F43" w:rsidRPr="00114DC2">
        <w:rPr>
          <w:rFonts w:asciiTheme="majorBidi" w:hAnsiTheme="majorBidi" w:cstheme="majorBidi"/>
          <w:sz w:val="32"/>
          <w:szCs w:val="32"/>
          <w:cs/>
        </w:rPr>
        <w:t xml:space="preserve"> หรือ  </w:t>
      </w:r>
      <w:r w:rsidR="005F6F43" w:rsidRPr="00114DC2">
        <w:rPr>
          <w:rFonts w:asciiTheme="majorBidi" w:hAnsiTheme="majorBidi" w:cstheme="majorBidi"/>
          <w:sz w:val="32"/>
          <w:szCs w:val="32"/>
        </w:rPr>
        <w:t xml:space="preserve">(M(max)&gt;=2 &amp;&amp; M(min)==0) </w:t>
      </w:r>
      <w:r w:rsidR="005F6F43" w:rsidRPr="00114DC2">
        <w:rPr>
          <w:rFonts w:asciiTheme="majorBidi" w:hAnsiTheme="majorBidi" w:cstheme="majorBidi"/>
          <w:sz w:val="32"/>
          <w:szCs w:val="32"/>
          <w:cs/>
        </w:rPr>
        <w:t>ระบบจะปรังงานที่อยู่ลำดับแรกของ</w:t>
      </w:r>
      <w:r w:rsidR="00905902" w:rsidRPr="00114DC2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5F6F43" w:rsidRPr="00114DC2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5F6F43" w:rsidRPr="00114DC2">
        <w:rPr>
          <w:rFonts w:asciiTheme="majorBidi" w:hAnsiTheme="majorBidi" w:cstheme="majorBidi"/>
          <w:sz w:val="32"/>
          <w:szCs w:val="32"/>
        </w:rPr>
        <w:t xml:space="preserve">M(max) </w:t>
      </w:r>
      <w:r w:rsidR="005F6F43" w:rsidRPr="00114DC2">
        <w:rPr>
          <w:rFonts w:asciiTheme="majorBidi" w:hAnsiTheme="majorBidi" w:cstheme="majorBidi"/>
          <w:sz w:val="32"/>
          <w:szCs w:val="32"/>
          <w:cs/>
        </w:rPr>
        <w:t xml:space="preserve"> มาให้ </w:t>
      </w:r>
      <w:r w:rsidR="005F6F43" w:rsidRPr="00114DC2">
        <w:rPr>
          <w:rFonts w:asciiTheme="majorBidi" w:hAnsiTheme="majorBidi" w:cstheme="majorBidi"/>
          <w:sz w:val="32"/>
          <w:szCs w:val="32"/>
        </w:rPr>
        <w:t>M(</w:t>
      </w:r>
      <w:r w:rsidR="005F6F43" w:rsidRPr="00114DC2">
        <w:rPr>
          <w:rFonts w:asciiTheme="majorBidi" w:hAnsiTheme="majorBidi" w:cstheme="majorBidi"/>
          <w:sz w:val="32"/>
          <w:szCs w:val="32"/>
        </w:rPr>
        <w:t>min</w:t>
      </w:r>
      <w:r w:rsidR="005F6F43" w:rsidRPr="00114DC2">
        <w:rPr>
          <w:rFonts w:asciiTheme="majorBidi" w:hAnsiTheme="majorBidi" w:cstheme="majorBidi"/>
          <w:sz w:val="32"/>
          <w:szCs w:val="32"/>
        </w:rPr>
        <w:t xml:space="preserve">) </w:t>
      </w:r>
      <w:r w:rsidR="005F6F43" w:rsidRPr="00114DC2">
        <w:rPr>
          <w:rFonts w:asciiTheme="majorBidi" w:hAnsiTheme="majorBidi" w:cstheme="majorBidi"/>
          <w:sz w:val="32"/>
          <w:szCs w:val="32"/>
          <w:cs/>
        </w:rPr>
        <w:t xml:space="preserve">งานแทน </w:t>
      </w:r>
      <w:r w:rsidR="00905902" w:rsidRPr="00114DC2">
        <w:rPr>
          <w:rFonts w:asciiTheme="majorBidi" w:hAnsiTheme="majorBidi" w:cstheme="majorBidi"/>
          <w:sz w:val="32"/>
          <w:szCs w:val="32"/>
          <w:cs/>
        </w:rPr>
        <w:t xml:space="preserve">ช่างซ่อมสามารถบริการซ่อมบำรุงได้ครั้งละ </w:t>
      </w:r>
      <w:r w:rsidR="00905902" w:rsidRPr="00114DC2">
        <w:rPr>
          <w:rFonts w:asciiTheme="majorBidi" w:hAnsiTheme="majorBidi" w:cstheme="majorBidi"/>
          <w:sz w:val="32"/>
          <w:szCs w:val="32"/>
        </w:rPr>
        <w:t xml:space="preserve">1 </w:t>
      </w:r>
      <w:r w:rsidR="00905902" w:rsidRPr="00114DC2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="00905902" w:rsidRPr="00114DC2">
        <w:rPr>
          <w:rFonts w:asciiTheme="majorBidi" w:hAnsiTheme="majorBidi" w:cstheme="majorBidi"/>
          <w:sz w:val="32"/>
          <w:szCs w:val="32"/>
        </w:rPr>
        <w:t xml:space="preserve"> </w:t>
      </w:r>
      <w:r w:rsidR="00905902" w:rsidRPr="00114DC2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p w:rsidR="00905902" w:rsidRPr="00B41296" w:rsidRDefault="00905902" w:rsidP="00905902">
      <w:pPr>
        <w:pStyle w:val="ListParagraph"/>
        <w:ind w:left="1080"/>
        <w:rPr>
          <w:rFonts w:asciiTheme="majorBidi" w:hAnsiTheme="majorBidi" w:cstheme="majorBidi" w:hint="cs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M</w:t>
      </w:r>
      <w:r w:rsidRPr="009550AE">
        <w:rPr>
          <w:rFonts w:asciiTheme="majorBidi" w:hAnsiTheme="majorBidi" w:cstheme="majorBidi"/>
          <w:b/>
          <w:bCs/>
          <w:sz w:val="32"/>
          <w:szCs w:val="32"/>
        </w:rPr>
        <w:t>od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5902" w:rsidTr="00640527">
        <w:tc>
          <w:tcPr>
            <w:tcW w:w="9350" w:type="dxa"/>
          </w:tcPr>
          <w:p w:rsidR="00905902" w:rsidRDefault="00CC48A2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object w:dxaOrig="8806" w:dyaOrig="7788">
                <v:shape id="_x0000_i1049" type="#_x0000_t75" style="width:440.15pt;height:389.45pt" o:ole="">
                  <v:imagedata r:id="rId26" o:title=""/>
                </v:shape>
                <o:OLEObject Type="Embed" ProgID="Visio.Drawing.15" ShapeID="_x0000_i1049" DrawAspect="Content" ObjectID="_1542627713" r:id="rId27"/>
              </w:object>
            </w:r>
          </w:p>
        </w:tc>
      </w:tr>
      <w:tr w:rsidR="00905902" w:rsidTr="00640527">
        <w:tc>
          <w:tcPr>
            <w:tcW w:w="9350" w:type="dxa"/>
          </w:tcPr>
          <w:p w:rsidR="00905902" w:rsidRDefault="00905902" w:rsidP="00640527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905902" w:rsidRPr="006F0B6B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6F0B6B">
        <w:rPr>
          <w:rFonts w:asciiTheme="majorBidi" w:hAnsiTheme="majorBidi" w:cstheme="majorBidi"/>
          <w:sz w:val="32"/>
          <w:szCs w:val="32"/>
        </w:rPr>
        <w:t xml:space="preserve">model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เห็นได้ว่ามีองค์ ประกอบ </w:t>
      </w:r>
      <w:r w:rsidRPr="006F0B6B">
        <w:rPr>
          <w:rFonts w:asciiTheme="majorBidi" w:hAnsiTheme="majorBidi" w:cstheme="majorBidi"/>
          <w:sz w:val="32"/>
          <w:szCs w:val="32"/>
        </w:rPr>
        <w:t xml:space="preserve">2 </w:t>
      </w:r>
      <w:r w:rsidRPr="006F0B6B">
        <w:rPr>
          <w:rFonts w:asciiTheme="majorBidi" w:hAnsiTheme="majorBidi" w:cstheme="majorBidi"/>
          <w:sz w:val="32"/>
          <w:szCs w:val="32"/>
          <w:cs/>
        </w:rPr>
        <w:t>ชนิดคือ</w:t>
      </w:r>
    </w:p>
    <w:p w:rsidR="00905902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์ประกอบถาวร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6F0B6B">
        <w:rPr>
          <w:rFonts w:asciiTheme="majorBidi" w:hAnsiTheme="majorBidi" w:cstheme="majorBidi"/>
          <w:sz w:val="32"/>
          <w:szCs w:val="32"/>
        </w:rPr>
        <w:t xml:space="preserve">constant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6F0B6B">
        <w:rPr>
          <w:rFonts w:asciiTheme="majorBidi" w:hAnsiTheme="majorBidi" w:cstheme="majorBidi"/>
          <w:sz w:val="32"/>
          <w:szCs w:val="32"/>
        </w:rPr>
        <w:t xml:space="preserve">permanent element) </w:t>
      </w:r>
    </w:p>
    <w:p w:rsidR="00905902" w:rsidRPr="006F0B6B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>เป็นส่วนที่คงอยู่ตลอดระยะเวลา</w:t>
      </w:r>
      <w:r w:rsidRPr="006F0B6B">
        <w:rPr>
          <w:rFonts w:asciiTheme="majorBidi" w:hAnsiTheme="majorBidi" w:cstheme="majorBidi"/>
          <w:sz w:val="32"/>
          <w:szCs w:val="32"/>
        </w:rPr>
        <w:t xml:space="preserve"> </w:t>
      </w:r>
      <w:r w:rsidRPr="006F0B6B">
        <w:rPr>
          <w:rFonts w:asciiTheme="majorBidi" w:hAnsiTheme="majorBidi" w:cstheme="majorBidi"/>
          <w:sz w:val="32"/>
          <w:szCs w:val="32"/>
          <w:cs/>
        </w:rPr>
        <w:t>จําลองแบบ ในที่นี้จะเห็นว่า ระบบบริการ คิวงาน และช่างซ่อมบำรุงจะคงอยู่ตลอดเวลา โดยช่างซ่อมบำรุงเป็นผู้ให้บริการ(</w:t>
      </w:r>
      <w:r w:rsidRPr="006F0B6B">
        <w:rPr>
          <w:rFonts w:asciiTheme="majorBidi" w:hAnsiTheme="majorBidi" w:cstheme="majorBidi"/>
          <w:sz w:val="32"/>
          <w:szCs w:val="32"/>
        </w:rPr>
        <w:t>facility)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ระบบบริการ เป็นผู้จัดงาน คิวงานเป็นที่อยู่ของคิวงานที่ตัดตามลำดับ</w:t>
      </w:r>
    </w:p>
    <w:p w:rsidR="00905902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</w:t>
      </w:r>
      <w:r w:rsidRPr="008C5C8D">
        <w:rPr>
          <w:rFonts w:asciiTheme="majorBidi" w:hAnsiTheme="majorBidi" w:cstheme="majorBidi" w:hint="cs"/>
          <w:b/>
          <w:bCs/>
          <w:sz w:val="32"/>
          <w:szCs w:val="32"/>
          <w:cs/>
        </w:rPr>
        <w:t>์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ประกอบชั่วคราว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0B24E4">
        <w:rPr>
          <w:rFonts w:asciiTheme="majorBidi" w:hAnsiTheme="majorBidi" w:cstheme="majorBidi"/>
          <w:sz w:val="32"/>
          <w:szCs w:val="32"/>
        </w:rPr>
        <w:t xml:space="preserve">temporary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transient element) </w:t>
      </w:r>
    </w:p>
    <w:p w:rsidR="00905902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>เป็นส่วนที่ผ่านเข้</w:t>
      </w:r>
      <w:r w:rsidRPr="000B24E4">
        <w:rPr>
          <w:rFonts w:asciiTheme="majorBidi" w:hAnsiTheme="majorBidi" w:cstheme="majorBidi"/>
          <w:sz w:val="32"/>
          <w:szCs w:val="32"/>
          <w:cs/>
        </w:rPr>
        <w:t>าและออกจาก</w:t>
      </w:r>
      <w:r w:rsidRPr="000B24E4">
        <w:rPr>
          <w:rFonts w:asciiTheme="majorBidi" w:hAnsiTheme="majorBidi" w:cstheme="majorBidi"/>
          <w:sz w:val="32"/>
          <w:szCs w:val="32"/>
        </w:rPr>
        <w:t xml:space="preserve"> model </w:t>
      </w:r>
      <w:r w:rsidRPr="000B24E4">
        <w:rPr>
          <w:rFonts w:asciiTheme="majorBidi" w:hAnsiTheme="majorBidi" w:cstheme="majorBidi"/>
          <w:sz w:val="32"/>
          <w:szCs w:val="32"/>
          <w:cs/>
        </w:rPr>
        <w:t>ในระหว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ารจําลองแบบในที่นี้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</w:t>
      </w:r>
      <w:r>
        <w:rPr>
          <w:rFonts w:asciiTheme="majorBidi" w:hAnsiTheme="majorBidi" w:cstheme="majorBidi"/>
          <w:sz w:val="32"/>
          <w:szCs w:val="32"/>
          <w:cs/>
        </w:rPr>
        <w:t>คือองค์</w:t>
      </w:r>
      <w:r w:rsidRPr="000B24E4">
        <w:rPr>
          <w:rFonts w:asciiTheme="majorBidi" w:hAnsiTheme="majorBidi" w:cstheme="majorBidi"/>
          <w:sz w:val="32"/>
          <w:szCs w:val="32"/>
          <w:cs/>
        </w:rPr>
        <w:t>ประกอบชั่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วคราว เรียกว่</w:t>
      </w:r>
      <w:r w:rsidRPr="000B24E4">
        <w:rPr>
          <w:rFonts w:asciiTheme="majorBidi" w:hAnsiTheme="majorBidi" w:cstheme="majorBidi"/>
          <w:sz w:val="32"/>
          <w:szCs w:val="32"/>
          <w:cs/>
        </w:rPr>
        <w:t>า</w:t>
      </w:r>
      <w:r w:rsidRPr="000B24E4">
        <w:rPr>
          <w:rFonts w:asciiTheme="majorBidi" w:hAnsiTheme="majorBidi" w:cstheme="majorBidi"/>
          <w:sz w:val="32"/>
          <w:szCs w:val="32"/>
        </w:rPr>
        <w:t xml:space="preserve"> transaction </w:t>
      </w:r>
      <w:r w:rsidRPr="000B24E4">
        <w:rPr>
          <w:rFonts w:asciiTheme="majorBidi" w:hAnsiTheme="majorBidi" w:cstheme="majorBidi"/>
          <w:sz w:val="32"/>
          <w:szCs w:val="32"/>
          <w:cs/>
        </w:rPr>
        <w:t>ซึ่งมีลักษณะเป</w:t>
      </w:r>
      <w:r>
        <w:rPr>
          <w:rFonts w:asciiTheme="majorBidi" w:hAnsiTheme="majorBidi" w:cstheme="majorBidi" w:hint="cs"/>
          <w:sz w:val="32"/>
          <w:szCs w:val="32"/>
          <w:cs/>
        </w:rPr>
        <w:t>็</w:t>
      </w:r>
      <w:r w:rsidRPr="000B24E4">
        <w:rPr>
          <w:rFonts w:asciiTheme="majorBidi" w:hAnsiTheme="majorBidi" w:cstheme="majorBidi"/>
          <w:sz w:val="32"/>
          <w:szCs w:val="32"/>
          <w:cs/>
        </w:rPr>
        <w:t>นพลวัตตามธรรมชาติ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</w:p>
    <w:p w:rsidR="00905902" w:rsidRDefault="00905902" w:rsidP="00905902">
      <w:pPr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  <w:cs/>
        </w:rPr>
        <w:t>เน</w:t>
      </w:r>
      <w:r>
        <w:rPr>
          <w:rFonts w:asciiTheme="majorBidi" w:hAnsiTheme="majorBidi" w:cstheme="majorBidi" w:hint="cs"/>
          <w:sz w:val="32"/>
          <w:szCs w:val="32"/>
          <w:cs/>
        </w:rPr>
        <w:t>ื่อง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0B24E4">
        <w:rPr>
          <w:rFonts w:asciiTheme="majorBidi" w:hAnsiTheme="majorBidi" w:cstheme="majorBidi"/>
          <w:sz w:val="32"/>
          <w:szCs w:val="32"/>
        </w:rPr>
        <w:t xml:space="preserve">Simulation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ค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game of strategy </w:t>
      </w:r>
      <w:r>
        <w:rPr>
          <w:rFonts w:asciiTheme="majorBidi" w:hAnsiTheme="majorBidi" w:cstheme="majorBidi"/>
          <w:sz w:val="32"/>
          <w:szCs w:val="32"/>
          <w:cs/>
        </w:rPr>
        <w:t>กฎเกณฑ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ต่อไปนี้จึงต้องมีไว้</w:t>
      </w:r>
      <w:r w:rsidRPr="000B24E4">
        <w:rPr>
          <w:rFonts w:asciiTheme="majorBidi" w:hAnsiTheme="majorBidi" w:cstheme="majorBidi"/>
          <w:sz w:val="32"/>
          <w:szCs w:val="32"/>
          <w:cs/>
        </w:rPr>
        <w:t>ในงาน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  <w:cs/>
        </w:rPr>
        <w:t>จําลองแบบ</w:t>
      </w:r>
      <w:r>
        <w:rPr>
          <w:rFonts w:asciiTheme="majorBidi" w:hAnsiTheme="majorBidi" w:cstheme="majorBidi" w:hint="cs"/>
          <w:sz w:val="32"/>
          <w:szCs w:val="32"/>
          <w:cs/>
        </w:rPr>
        <w:t>การแจ้งซ่อมบำรุงและจัดสรรงานซ่อมบำรุง</w:t>
      </w:r>
    </w:p>
    <w:p w:rsidR="00905902" w:rsidRDefault="00905902" w:rsidP="0090590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เข้า</w:t>
      </w:r>
      <w:r>
        <w:rPr>
          <w:rFonts w:asciiTheme="majorBidi" w:hAnsiTheme="majorBidi" w:cstheme="majorBidi"/>
          <w:sz w:val="32"/>
          <w:szCs w:val="32"/>
          <w:cs/>
        </w:rPr>
        <w:t>มาให้ห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ัน</w:t>
      </w:r>
      <w:r>
        <w:rPr>
          <w:rFonts w:asciiTheme="majorBidi" w:hAnsiTheme="majorBidi" w:cstheme="majorBidi"/>
          <w:sz w:val="32"/>
          <w:szCs w:val="32"/>
          <w:cs/>
        </w:rPr>
        <w:t xml:space="preserve"> และได้รับบริการทันทีเมื่อช่าง</w:t>
      </w:r>
      <w:r>
        <w:rPr>
          <w:rFonts w:asciiTheme="majorBidi" w:hAnsiTheme="majorBidi" w:cstheme="majorBidi" w:hint="cs"/>
          <w:sz w:val="32"/>
          <w:szCs w:val="32"/>
          <w:cs/>
        </w:rPr>
        <w:t>ซ่อมบำรุงว่างาน เริ่มซ่อมจ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เสร็จบริการ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บำรุงไม่ว่าง ให้รอเช่นกัน</w:t>
      </w:r>
    </w:p>
    <w:p w:rsidR="00905902" w:rsidRDefault="00905902" w:rsidP="0090590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2. </w:t>
      </w:r>
      <w:r>
        <w:rPr>
          <w:rFonts w:asciiTheme="majorBidi" w:hAnsiTheme="majorBidi" w:cstheme="majorBidi" w:hint="cs"/>
          <w:sz w:val="32"/>
          <w:szCs w:val="32"/>
          <w:cs/>
        </w:rPr>
        <w:t>ช่างซ่อมบำรุงสามารถทำงานซ่อมบำรุงได้พร้อมกันครั้งละ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1 </w:t>
      </w:r>
      <w:r>
        <w:rPr>
          <w:rFonts w:asciiTheme="majorBidi" w:hAnsiTheme="majorBidi" w:cstheme="majorBidi" w:hint="cs"/>
          <w:sz w:val="32"/>
          <w:szCs w:val="32"/>
          <w:cs/>
        </w:rPr>
        <w:t>งา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ว่างงานจะได้รับงานในคิวแรกของงานทั้งหมด</w:t>
      </w:r>
    </w:p>
    <w:p w:rsidR="00905902" w:rsidRDefault="00905902" w:rsidP="0090590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 3. </w:t>
      </w:r>
      <w:r>
        <w:rPr>
          <w:rFonts w:asciiTheme="majorBidi" w:hAnsiTheme="majorBidi" w:cstheme="majorBidi"/>
          <w:sz w:val="32"/>
          <w:szCs w:val="32"/>
          <w:cs/>
        </w:rPr>
        <w:t>คิวงานจัดแบบ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FIFO </w:t>
      </w:r>
      <w:r>
        <w:rPr>
          <w:rFonts w:asciiTheme="majorBidi" w:hAnsiTheme="majorBidi" w:cstheme="majorBidi" w:hint="cs"/>
          <w:sz w:val="32"/>
          <w:szCs w:val="32"/>
          <w:cs/>
        </w:rPr>
        <w:t>งานที่เข้ามาก่อนให้เริ่มทำก่อนตามลำดับ</w:t>
      </w:r>
    </w:p>
    <w:p w:rsidR="00CC48A2" w:rsidRPr="00CC48A2" w:rsidRDefault="00CC48A2" w:rsidP="00905902">
      <w:pPr>
        <w:pStyle w:val="NoSpacing"/>
        <w:ind w:firstLine="720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 xml:space="preserve">4.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ารปรับคิวงาแบบ </w:t>
      </w:r>
      <w:r>
        <w:rPr>
          <w:rFonts w:asciiTheme="majorBidi" w:hAnsiTheme="majorBidi" w:cstheme="majorBidi"/>
          <w:sz w:val="32"/>
          <w:szCs w:val="32"/>
        </w:rPr>
        <w:t xml:space="preserve">FIFO </w:t>
      </w:r>
      <w:r>
        <w:rPr>
          <w:rFonts w:asciiTheme="majorBidi" w:hAnsiTheme="majorBidi" w:cstheme="majorBidi" w:hint="cs"/>
          <w:sz w:val="32"/>
          <w:szCs w:val="32"/>
          <w:cs/>
        </w:rPr>
        <w:t>เมื่อ มีความไม่สดุลกันของงานที่ช่างได้รับระบบตจะปรับงานตามลำดับงานมาก่อนทำก่อน</w:t>
      </w:r>
    </w:p>
    <w:p w:rsidR="00CC48A2" w:rsidRPr="00905902" w:rsidRDefault="00CC48A2" w:rsidP="00CC48A2">
      <w:pPr>
        <w:pStyle w:val="ListParagraph"/>
        <w:numPr>
          <w:ilvl w:val="0"/>
          <w:numId w:val="6"/>
        </w:numPr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SJF</w:t>
      </w:r>
    </w:p>
    <w:p w:rsidR="00CC48A2" w:rsidRDefault="00CC48A2" w:rsidP="00CC48A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9550AE">
        <w:rPr>
          <w:rFonts w:asciiTheme="majorBidi" w:hAnsiTheme="majorBidi" w:cstheme="majorBidi"/>
          <w:b/>
          <w:bCs/>
          <w:sz w:val="32"/>
          <w:szCs w:val="32"/>
        </w:rPr>
        <w:t>System</w:t>
      </w:r>
    </w:p>
    <w:p w:rsidR="00CC48A2" w:rsidRDefault="00CC48A2" w:rsidP="00CC48A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ความหมายของตัวแปร</w:t>
      </w:r>
    </w:p>
    <w:p w:rsidR="00CC48A2" w:rsidRDefault="00CC48A2" w:rsidP="00CC48A2">
      <w:pPr>
        <w:pStyle w:val="ListParagraph"/>
        <w:ind w:left="108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>-M(</w:t>
      </w:r>
      <w:r w:rsidRPr="00905902">
        <w:rPr>
          <w:rFonts w:asciiTheme="majorBidi" w:hAnsiTheme="majorBidi" w:cstheme="majorBidi"/>
          <w:sz w:val="32"/>
          <w:szCs w:val="32"/>
        </w:rPr>
        <w:t>max</w:t>
      </w:r>
      <w:r>
        <w:rPr>
          <w:rFonts w:asciiTheme="majorBidi" w:hAnsiTheme="majorBidi" w:cstheme="majorBidi"/>
          <w:sz w:val="32"/>
          <w:szCs w:val="32"/>
        </w:rPr>
        <w:t>)</w:t>
      </w:r>
      <w:r w:rsidRPr="00905902">
        <w:rPr>
          <w:rFonts w:asciiTheme="majorBidi" w:hAnsiTheme="majorBidi" w:cstheme="majorBidi"/>
          <w:sz w:val="32"/>
          <w:szCs w:val="32"/>
        </w:rPr>
        <w:t xml:space="preserve"> = </w:t>
      </w:r>
      <w:r w:rsidRPr="00905902">
        <w:rPr>
          <w:rFonts w:asciiTheme="majorBidi" w:hAnsiTheme="majorBidi" w:cstheme="majorBidi" w:hint="cs"/>
          <w:sz w:val="32"/>
          <w:szCs w:val="32"/>
          <w:cs/>
        </w:rPr>
        <w:t xml:space="preserve">ที่มีงานมากที่สุด  </w:t>
      </w:r>
    </w:p>
    <w:p w:rsidR="00CC48A2" w:rsidRPr="00905902" w:rsidRDefault="00CC48A2" w:rsidP="00CC48A2">
      <w:pPr>
        <w:pStyle w:val="ListParagraph"/>
        <w:ind w:left="1080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>-M(</w:t>
      </w:r>
      <w:r w:rsidRPr="00905902">
        <w:rPr>
          <w:rFonts w:asciiTheme="majorBidi" w:hAnsiTheme="majorBidi" w:cstheme="majorBidi"/>
          <w:sz w:val="32"/>
          <w:szCs w:val="32"/>
        </w:rPr>
        <w:t>min</w:t>
      </w:r>
      <w:r>
        <w:rPr>
          <w:rFonts w:asciiTheme="majorBidi" w:hAnsiTheme="majorBidi" w:cstheme="majorBidi"/>
          <w:sz w:val="32"/>
          <w:szCs w:val="32"/>
        </w:rPr>
        <w:t>)</w:t>
      </w:r>
      <w:r w:rsidRPr="00905902">
        <w:rPr>
          <w:rFonts w:asciiTheme="majorBidi" w:hAnsiTheme="majorBidi" w:cstheme="majorBidi"/>
          <w:sz w:val="32"/>
          <w:szCs w:val="32"/>
        </w:rPr>
        <w:t xml:space="preserve"> = </w:t>
      </w:r>
      <w:r w:rsidRPr="00905902">
        <w:rPr>
          <w:rFonts w:asciiTheme="majorBidi" w:hAnsiTheme="majorBidi" w:cstheme="majorBidi" w:hint="cs"/>
          <w:sz w:val="32"/>
          <w:szCs w:val="32"/>
          <w:cs/>
        </w:rPr>
        <w:t>ที่มีงานมากที่สุด</w:t>
      </w:r>
    </w:p>
    <w:p w:rsidR="00CC48A2" w:rsidRPr="00114DC2" w:rsidRDefault="00CC48A2" w:rsidP="00CC48A2">
      <w:pPr>
        <w:pStyle w:val="NoSpacing"/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เมื่อมี งานเพิ่มเข้ามา งานเสร็จสิ้น หรือ เริ่มงาน 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ระบบจะปรังงานให้ช่างเมื่อ </w:t>
      </w:r>
      <w:r w:rsidRPr="00114DC2">
        <w:rPr>
          <w:rFonts w:asciiTheme="majorBidi" w:hAnsiTheme="majorBidi" w:cstheme="majorBidi"/>
          <w:sz w:val="32"/>
          <w:szCs w:val="32"/>
        </w:rPr>
        <w:t>M(max)-M(min)&gt;=2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 หรือ  </w:t>
      </w:r>
      <w:r w:rsidRPr="00114DC2">
        <w:rPr>
          <w:rFonts w:asciiTheme="majorBidi" w:hAnsiTheme="majorBidi" w:cstheme="majorBidi"/>
          <w:sz w:val="32"/>
          <w:szCs w:val="32"/>
        </w:rPr>
        <w:t xml:space="preserve">(M(max)&gt;=2 &amp;&amp; M(min)==0) </w:t>
      </w:r>
      <w:r w:rsidRPr="00114DC2">
        <w:rPr>
          <w:rFonts w:asciiTheme="majorBidi" w:hAnsiTheme="majorBidi" w:cstheme="majorBidi"/>
          <w:sz w:val="32"/>
          <w:szCs w:val="32"/>
          <w:cs/>
        </w:rPr>
        <w:t>ระบบจะปรังงาน</w:t>
      </w:r>
      <w:r>
        <w:rPr>
          <w:rFonts w:asciiTheme="majorBidi" w:hAnsiTheme="majorBidi" w:cstheme="majorBidi" w:hint="cs"/>
          <w:sz w:val="32"/>
          <w:szCs w:val="32"/>
          <w:cs/>
        </w:rPr>
        <w:t>จากงานของ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  </w:t>
      </w:r>
      <w:r w:rsidRPr="00114DC2">
        <w:rPr>
          <w:rFonts w:asciiTheme="majorBidi" w:hAnsiTheme="majorBidi" w:cstheme="majorBidi"/>
          <w:sz w:val="32"/>
          <w:szCs w:val="32"/>
        </w:rPr>
        <w:t xml:space="preserve">M(max) 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114DC2">
        <w:rPr>
          <w:rFonts w:asciiTheme="majorBidi" w:hAnsiTheme="majorBidi" w:cstheme="majorBidi"/>
          <w:sz w:val="32"/>
          <w:szCs w:val="32"/>
        </w:rPr>
        <w:t>M(min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สามมารถทำได้ดีที่สุดมาให้  </w:t>
      </w:r>
      <w:r w:rsidRPr="00114DC2">
        <w:rPr>
          <w:rFonts w:asciiTheme="majorBidi" w:hAnsiTheme="majorBidi" w:cstheme="majorBidi"/>
          <w:sz w:val="32"/>
          <w:szCs w:val="32"/>
        </w:rPr>
        <w:t>M(min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114DC2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ทำ</w:t>
      </w:r>
      <w:r w:rsidRPr="00114DC2">
        <w:rPr>
          <w:rFonts w:asciiTheme="majorBidi" w:hAnsiTheme="majorBidi" w:cstheme="majorBidi"/>
          <w:sz w:val="32"/>
          <w:szCs w:val="32"/>
          <w:cs/>
        </w:rPr>
        <w:t>งานแทน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</w:rPr>
        <w:t xml:space="preserve">1 </w:t>
      </w:r>
      <w:r>
        <w:rPr>
          <w:rFonts w:asciiTheme="majorBidi" w:hAnsiTheme="majorBidi" w:cstheme="majorBidi" w:hint="cs"/>
          <w:sz w:val="32"/>
          <w:szCs w:val="32"/>
          <w:cs/>
        </w:rPr>
        <w:t>งาน</w:t>
      </w:r>
      <w:r w:rsidRPr="00114DC2">
        <w:rPr>
          <w:rFonts w:asciiTheme="majorBidi" w:hAnsiTheme="majorBidi" w:cstheme="majorBidi"/>
          <w:sz w:val="32"/>
          <w:szCs w:val="32"/>
          <w:cs/>
        </w:rPr>
        <w:t xml:space="preserve"> ช่างซ่อมสามารถบริการซ่อมบำรุงได้ครั้งละ </w:t>
      </w:r>
      <w:r w:rsidRPr="00114DC2">
        <w:rPr>
          <w:rFonts w:asciiTheme="majorBidi" w:hAnsiTheme="majorBidi" w:cstheme="majorBidi"/>
          <w:sz w:val="32"/>
          <w:szCs w:val="32"/>
        </w:rPr>
        <w:t xml:space="preserve">1 </w:t>
      </w:r>
      <w:r w:rsidRPr="00114DC2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Pr="00114DC2">
        <w:rPr>
          <w:rFonts w:asciiTheme="majorBidi" w:hAnsiTheme="majorBidi" w:cstheme="majorBidi"/>
          <w:sz w:val="32"/>
          <w:szCs w:val="32"/>
        </w:rPr>
        <w:t xml:space="preserve"> </w:t>
      </w:r>
      <w:r w:rsidRPr="00114DC2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p w:rsidR="00CC48A2" w:rsidRPr="00B41296" w:rsidRDefault="00CC48A2" w:rsidP="00CC48A2">
      <w:pPr>
        <w:pStyle w:val="ListParagraph"/>
        <w:ind w:left="1080"/>
        <w:rPr>
          <w:rFonts w:asciiTheme="majorBidi" w:hAnsiTheme="majorBidi" w:cstheme="majorBidi" w:hint="cs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M</w:t>
      </w:r>
      <w:r w:rsidRPr="009550AE">
        <w:rPr>
          <w:rFonts w:asciiTheme="majorBidi" w:hAnsiTheme="majorBidi" w:cstheme="majorBidi"/>
          <w:b/>
          <w:bCs/>
          <w:sz w:val="32"/>
          <w:szCs w:val="32"/>
        </w:rPr>
        <w:t>od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C48A2" w:rsidTr="00640527">
        <w:tc>
          <w:tcPr>
            <w:tcW w:w="9350" w:type="dxa"/>
          </w:tcPr>
          <w:p w:rsidR="00CC48A2" w:rsidRDefault="00FE2E53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object w:dxaOrig="8806" w:dyaOrig="7788">
                <v:shape id="_x0000_i1053" type="#_x0000_t75" style="width:440.15pt;height:389.45pt" o:ole="">
                  <v:imagedata r:id="rId28" o:title=""/>
                </v:shape>
                <o:OLEObject Type="Embed" ProgID="Visio.Drawing.15" ShapeID="_x0000_i1053" DrawAspect="Content" ObjectID="_1542627714" r:id="rId29"/>
              </w:object>
            </w:r>
          </w:p>
        </w:tc>
      </w:tr>
      <w:tr w:rsidR="00CC48A2" w:rsidTr="00640527">
        <w:tc>
          <w:tcPr>
            <w:tcW w:w="9350" w:type="dxa"/>
          </w:tcPr>
          <w:p w:rsidR="00CC48A2" w:rsidRDefault="00CC48A2" w:rsidP="00640527">
            <w:pPr>
              <w:rPr>
                <w:rFonts w:asciiTheme="majorBidi" w:hAnsiTheme="majorBidi" w:cstheme="majorBidi"/>
                <w:sz w:val="32"/>
                <w:szCs w:val="32"/>
              </w:rPr>
            </w:pPr>
          </w:p>
        </w:tc>
      </w:tr>
    </w:tbl>
    <w:p w:rsidR="00CC48A2" w:rsidRPr="006F0B6B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6F0B6B">
        <w:rPr>
          <w:rFonts w:asciiTheme="majorBidi" w:hAnsiTheme="majorBidi" w:cstheme="majorBidi"/>
          <w:sz w:val="32"/>
          <w:szCs w:val="32"/>
        </w:rPr>
        <w:t xml:space="preserve">model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เห็นได้ว่ามีองค์ ประกอบ </w:t>
      </w:r>
      <w:r w:rsidRPr="006F0B6B">
        <w:rPr>
          <w:rFonts w:asciiTheme="majorBidi" w:hAnsiTheme="majorBidi" w:cstheme="majorBidi"/>
          <w:sz w:val="32"/>
          <w:szCs w:val="32"/>
        </w:rPr>
        <w:t xml:space="preserve">2 </w:t>
      </w:r>
      <w:r w:rsidRPr="006F0B6B">
        <w:rPr>
          <w:rFonts w:asciiTheme="majorBidi" w:hAnsiTheme="majorBidi" w:cstheme="majorBidi"/>
          <w:sz w:val="32"/>
          <w:szCs w:val="32"/>
          <w:cs/>
        </w:rPr>
        <w:t>ชนิดคือ</w:t>
      </w:r>
    </w:p>
    <w:p w:rsidR="00CC48A2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์ประกอบถาวร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6F0B6B">
        <w:rPr>
          <w:rFonts w:asciiTheme="majorBidi" w:hAnsiTheme="majorBidi" w:cstheme="majorBidi"/>
          <w:sz w:val="32"/>
          <w:szCs w:val="32"/>
        </w:rPr>
        <w:t xml:space="preserve">constant 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6F0B6B">
        <w:rPr>
          <w:rFonts w:asciiTheme="majorBidi" w:hAnsiTheme="majorBidi" w:cstheme="majorBidi"/>
          <w:sz w:val="32"/>
          <w:szCs w:val="32"/>
        </w:rPr>
        <w:t xml:space="preserve">permanent element) </w:t>
      </w:r>
    </w:p>
    <w:p w:rsidR="00CC48A2" w:rsidRPr="006F0B6B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 w:rsidRPr="006F0B6B">
        <w:rPr>
          <w:rFonts w:asciiTheme="majorBidi" w:hAnsiTheme="majorBidi" w:cstheme="majorBidi"/>
          <w:sz w:val="32"/>
          <w:szCs w:val="32"/>
          <w:cs/>
        </w:rPr>
        <w:t>เป็นส่วนที่คงอยู่ตลอดระยะเวลา</w:t>
      </w:r>
      <w:r w:rsidRPr="006F0B6B">
        <w:rPr>
          <w:rFonts w:asciiTheme="majorBidi" w:hAnsiTheme="majorBidi" w:cstheme="majorBidi"/>
          <w:sz w:val="32"/>
          <w:szCs w:val="32"/>
        </w:rPr>
        <w:t xml:space="preserve"> </w:t>
      </w:r>
      <w:r w:rsidRPr="006F0B6B">
        <w:rPr>
          <w:rFonts w:asciiTheme="majorBidi" w:hAnsiTheme="majorBidi" w:cstheme="majorBidi"/>
          <w:sz w:val="32"/>
          <w:szCs w:val="32"/>
          <w:cs/>
        </w:rPr>
        <w:t>จําลองแบบ ในที่นี้จะเห็นว่า ระบบบริการ คิวงาน และช่างซ่อมบำรุงจะคงอยู่ตลอดเวลา โดยช่างซ่อมบำรุงเป็นผู้ให้บริการ(</w:t>
      </w:r>
      <w:r w:rsidRPr="006F0B6B">
        <w:rPr>
          <w:rFonts w:asciiTheme="majorBidi" w:hAnsiTheme="majorBidi" w:cstheme="majorBidi"/>
          <w:sz w:val="32"/>
          <w:szCs w:val="32"/>
        </w:rPr>
        <w:t>facility)</w:t>
      </w:r>
      <w:r w:rsidRPr="006F0B6B">
        <w:rPr>
          <w:rFonts w:asciiTheme="majorBidi" w:hAnsiTheme="majorBidi" w:cstheme="majorBidi"/>
          <w:sz w:val="32"/>
          <w:szCs w:val="32"/>
          <w:cs/>
        </w:rPr>
        <w:t xml:space="preserve"> ระบบบริการ เป็นผู้จัดงาน คิวงานเป็นที่อยู่ของคิวงานที่ตัดตามลำดับ</w:t>
      </w:r>
    </w:p>
    <w:p w:rsidR="00CC48A2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องค</w:t>
      </w:r>
      <w:r w:rsidRPr="008C5C8D">
        <w:rPr>
          <w:rFonts w:asciiTheme="majorBidi" w:hAnsiTheme="majorBidi" w:cstheme="majorBidi" w:hint="cs"/>
          <w:b/>
          <w:bCs/>
          <w:sz w:val="32"/>
          <w:szCs w:val="32"/>
          <w:cs/>
        </w:rPr>
        <w:t>์</w:t>
      </w:r>
      <w:r w:rsidRPr="008C5C8D">
        <w:rPr>
          <w:rFonts w:asciiTheme="majorBidi" w:hAnsiTheme="majorBidi" w:cstheme="majorBidi"/>
          <w:b/>
          <w:bCs/>
          <w:sz w:val="32"/>
          <w:szCs w:val="32"/>
          <w:cs/>
        </w:rPr>
        <w:t>ประกอบชั่วคราว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0B24E4">
        <w:rPr>
          <w:rFonts w:asciiTheme="majorBidi" w:hAnsiTheme="majorBidi" w:cstheme="majorBidi"/>
          <w:sz w:val="32"/>
          <w:szCs w:val="32"/>
        </w:rPr>
        <w:t xml:space="preserve">temporary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หร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transient element) </w:t>
      </w:r>
    </w:p>
    <w:p w:rsidR="00CC48A2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>เป็นส่วนที่ผ่านเข้</w:t>
      </w:r>
      <w:r w:rsidRPr="000B24E4">
        <w:rPr>
          <w:rFonts w:asciiTheme="majorBidi" w:hAnsiTheme="majorBidi" w:cstheme="majorBidi"/>
          <w:sz w:val="32"/>
          <w:szCs w:val="32"/>
          <w:cs/>
        </w:rPr>
        <w:t>าและออกจาก</w:t>
      </w:r>
      <w:r w:rsidRPr="000B24E4">
        <w:rPr>
          <w:rFonts w:asciiTheme="majorBidi" w:hAnsiTheme="majorBidi" w:cstheme="majorBidi"/>
          <w:sz w:val="32"/>
          <w:szCs w:val="32"/>
        </w:rPr>
        <w:t xml:space="preserve"> model </w:t>
      </w:r>
      <w:r w:rsidRPr="000B24E4">
        <w:rPr>
          <w:rFonts w:asciiTheme="majorBidi" w:hAnsiTheme="majorBidi" w:cstheme="majorBidi"/>
          <w:sz w:val="32"/>
          <w:szCs w:val="32"/>
          <w:cs/>
        </w:rPr>
        <w:t>ในระหว</w:t>
      </w:r>
      <w:r>
        <w:rPr>
          <w:rFonts w:asciiTheme="majorBidi" w:hAnsiTheme="majorBidi" w:cstheme="majorBidi" w:hint="cs"/>
          <w:sz w:val="32"/>
          <w:szCs w:val="32"/>
          <w:cs/>
        </w:rPr>
        <w:t>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ารจําลองแบบในที่นี้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</w:t>
      </w:r>
      <w:r>
        <w:rPr>
          <w:rFonts w:asciiTheme="majorBidi" w:hAnsiTheme="majorBidi" w:cstheme="majorBidi"/>
          <w:sz w:val="32"/>
          <w:szCs w:val="32"/>
          <w:cs/>
        </w:rPr>
        <w:t>คือองค์</w:t>
      </w:r>
      <w:r w:rsidRPr="000B24E4">
        <w:rPr>
          <w:rFonts w:asciiTheme="majorBidi" w:hAnsiTheme="majorBidi" w:cstheme="majorBidi"/>
          <w:sz w:val="32"/>
          <w:szCs w:val="32"/>
          <w:cs/>
        </w:rPr>
        <w:t>ประกอบชั่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วคราว เรียกว่</w:t>
      </w:r>
      <w:r w:rsidRPr="000B24E4">
        <w:rPr>
          <w:rFonts w:asciiTheme="majorBidi" w:hAnsiTheme="majorBidi" w:cstheme="majorBidi"/>
          <w:sz w:val="32"/>
          <w:szCs w:val="32"/>
          <w:cs/>
        </w:rPr>
        <w:t>า</w:t>
      </w:r>
      <w:r w:rsidRPr="000B24E4">
        <w:rPr>
          <w:rFonts w:asciiTheme="majorBidi" w:hAnsiTheme="majorBidi" w:cstheme="majorBidi"/>
          <w:sz w:val="32"/>
          <w:szCs w:val="32"/>
        </w:rPr>
        <w:t xml:space="preserve"> transaction </w:t>
      </w:r>
      <w:r w:rsidRPr="000B24E4">
        <w:rPr>
          <w:rFonts w:asciiTheme="majorBidi" w:hAnsiTheme="majorBidi" w:cstheme="majorBidi"/>
          <w:sz w:val="32"/>
          <w:szCs w:val="32"/>
          <w:cs/>
        </w:rPr>
        <w:t>ซึ่งมีลักษณะเป</w:t>
      </w:r>
      <w:r>
        <w:rPr>
          <w:rFonts w:asciiTheme="majorBidi" w:hAnsiTheme="majorBidi" w:cstheme="majorBidi" w:hint="cs"/>
          <w:sz w:val="32"/>
          <w:szCs w:val="32"/>
          <w:cs/>
        </w:rPr>
        <w:t>็</w:t>
      </w:r>
      <w:r w:rsidRPr="000B24E4">
        <w:rPr>
          <w:rFonts w:asciiTheme="majorBidi" w:hAnsiTheme="majorBidi" w:cstheme="majorBidi"/>
          <w:sz w:val="32"/>
          <w:szCs w:val="32"/>
          <w:cs/>
        </w:rPr>
        <w:t>นพลวัตตามธรรมชาติ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</w:p>
    <w:p w:rsidR="00CC48A2" w:rsidRDefault="00CC48A2" w:rsidP="00CC48A2">
      <w:pPr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  <w:cs/>
        </w:rPr>
        <w:t>เน</w:t>
      </w:r>
      <w:r>
        <w:rPr>
          <w:rFonts w:asciiTheme="majorBidi" w:hAnsiTheme="majorBidi" w:cstheme="majorBidi" w:hint="cs"/>
          <w:sz w:val="32"/>
          <w:szCs w:val="32"/>
          <w:cs/>
        </w:rPr>
        <w:t>ื่อง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จาก </w:t>
      </w:r>
      <w:r w:rsidRPr="000B24E4">
        <w:rPr>
          <w:rFonts w:asciiTheme="majorBidi" w:hAnsiTheme="majorBidi" w:cstheme="majorBidi"/>
          <w:sz w:val="32"/>
          <w:szCs w:val="32"/>
        </w:rPr>
        <w:t xml:space="preserve">Simulation 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คือ </w:t>
      </w:r>
      <w:r w:rsidRPr="000B24E4">
        <w:rPr>
          <w:rFonts w:asciiTheme="majorBidi" w:hAnsiTheme="majorBidi" w:cstheme="majorBidi"/>
          <w:sz w:val="32"/>
          <w:szCs w:val="32"/>
        </w:rPr>
        <w:t xml:space="preserve">game of strategy </w:t>
      </w:r>
      <w:r>
        <w:rPr>
          <w:rFonts w:asciiTheme="majorBidi" w:hAnsiTheme="majorBidi" w:cstheme="majorBidi"/>
          <w:sz w:val="32"/>
          <w:szCs w:val="32"/>
          <w:cs/>
        </w:rPr>
        <w:t>กฎเกณฑ์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/>
          <w:sz w:val="32"/>
          <w:szCs w:val="32"/>
          <w:cs/>
        </w:rPr>
        <w:t>ต่อไปนี้จึงต้องมีไว้</w:t>
      </w:r>
      <w:r w:rsidRPr="000B24E4">
        <w:rPr>
          <w:rFonts w:asciiTheme="majorBidi" w:hAnsiTheme="majorBidi" w:cstheme="majorBidi"/>
          <w:sz w:val="32"/>
          <w:szCs w:val="32"/>
          <w:cs/>
        </w:rPr>
        <w:t>ในงาน</w:t>
      </w:r>
      <w:r w:rsidRPr="000B24E4">
        <w:rPr>
          <w:rFonts w:asciiTheme="majorBidi" w:hAnsiTheme="majorBidi" w:cstheme="majorBidi"/>
          <w:sz w:val="32"/>
          <w:szCs w:val="32"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  <w:cs/>
        </w:rPr>
        <w:t>จําลองแบบ</w:t>
      </w:r>
      <w:r>
        <w:rPr>
          <w:rFonts w:asciiTheme="majorBidi" w:hAnsiTheme="majorBidi" w:cstheme="majorBidi" w:hint="cs"/>
          <w:sz w:val="32"/>
          <w:szCs w:val="32"/>
          <w:cs/>
        </w:rPr>
        <w:t>การแจ้งซ่อมบำรุงและจัดสรรงานซ่อมบำรุง</w:t>
      </w:r>
    </w:p>
    <w:p w:rsidR="00CC48A2" w:rsidRDefault="00CC48A2" w:rsidP="00CC48A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งานซ่อมบำรุงเข้า</w:t>
      </w:r>
      <w:r>
        <w:rPr>
          <w:rFonts w:asciiTheme="majorBidi" w:hAnsiTheme="majorBidi" w:cstheme="majorBidi"/>
          <w:sz w:val="32"/>
          <w:szCs w:val="32"/>
          <w:cs/>
        </w:rPr>
        <w:t>มาให้ห่</w:t>
      </w:r>
      <w:r w:rsidRPr="000B24E4">
        <w:rPr>
          <w:rFonts w:asciiTheme="majorBidi" w:hAnsiTheme="majorBidi" w:cstheme="majorBidi"/>
          <w:sz w:val="32"/>
          <w:szCs w:val="32"/>
          <w:cs/>
        </w:rPr>
        <w:t>างกัน</w:t>
      </w:r>
      <w:r>
        <w:rPr>
          <w:rFonts w:asciiTheme="majorBidi" w:hAnsiTheme="majorBidi" w:cstheme="majorBidi"/>
          <w:sz w:val="32"/>
          <w:szCs w:val="32"/>
          <w:cs/>
        </w:rPr>
        <w:t xml:space="preserve"> และได้รับบริการทันทีเมื่อช่าง</w:t>
      </w:r>
      <w:r>
        <w:rPr>
          <w:rFonts w:asciiTheme="majorBidi" w:hAnsiTheme="majorBidi" w:cstheme="majorBidi" w:hint="cs"/>
          <w:sz w:val="32"/>
          <w:szCs w:val="32"/>
          <w:cs/>
        </w:rPr>
        <w:t>ซ่อมบำรุงว่างาน เริ่มซ่อมจ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เสร็จบริการ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บำรุงไม่ว่าง ให้รอเช่นกัน</w:t>
      </w:r>
    </w:p>
    <w:p w:rsidR="00CC48A2" w:rsidRDefault="00CC48A2" w:rsidP="00CC48A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2. </w:t>
      </w:r>
      <w:r>
        <w:rPr>
          <w:rFonts w:asciiTheme="majorBidi" w:hAnsiTheme="majorBidi" w:cstheme="majorBidi" w:hint="cs"/>
          <w:sz w:val="32"/>
          <w:szCs w:val="32"/>
          <w:cs/>
        </w:rPr>
        <w:t>ช่างซ่อมบำรุงสามารถทำงานซ่อมบำรุงได้พร้อมกันครั้งละ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1 </w:t>
      </w:r>
      <w:r>
        <w:rPr>
          <w:rFonts w:asciiTheme="majorBidi" w:hAnsiTheme="majorBidi" w:cstheme="majorBidi" w:hint="cs"/>
          <w:sz w:val="32"/>
          <w:szCs w:val="32"/>
          <w:cs/>
        </w:rPr>
        <w:t>งาน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มื่อช่างซ่อมว่างงานจะได้รับงานในคิวแรกของงานทั้งหมด</w:t>
      </w:r>
    </w:p>
    <w:p w:rsidR="00CC48A2" w:rsidRDefault="00CC48A2" w:rsidP="00CC48A2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  <w:r w:rsidRPr="000B24E4">
        <w:rPr>
          <w:rFonts w:asciiTheme="majorBidi" w:hAnsiTheme="majorBidi" w:cstheme="majorBidi"/>
          <w:sz w:val="32"/>
          <w:szCs w:val="32"/>
        </w:rPr>
        <w:t xml:space="preserve"> 3. </w:t>
      </w:r>
      <w:r>
        <w:rPr>
          <w:rFonts w:asciiTheme="majorBidi" w:hAnsiTheme="majorBidi" w:cstheme="majorBidi"/>
          <w:sz w:val="32"/>
          <w:szCs w:val="32"/>
          <w:cs/>
        </w:rPr>
        <w:t>คิวงานจัดแบบ</w:t>
      </w:r>
      <w:r w:rsidRPr="000B24E4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Pr="000B24E4">
        <w:rPr>
          <w:rFonts w:asciiTheme="majorBidi" w:hAnsiTheme="majorBidi" w:cstheme="majorBidi"/>
          <w:sz w:val="32"/>
          <w:szCs w:val="32"/>
        </w:rPr>
        <w:t xml:space="preserve">FIFO </w:t>
      </w:r>
      <w:r>
        <w:rPr>
          <w:rFonts w:asciiTheme="majorBidi" w:hAnsiTheme="majorBidi" w:cstheme="majorBidi" w:hint="cs"/>
          <w:sz w:val="32"/>
          <w:szCs w:val="32"/>
          <w:cs/>
        </w:rPr>
        <w:t>งานที่เข้ามาก่อนให้เริ่มทำก่อนตามลำดับ</w:t>
      </w:r>
    </w:p>
    <w:p w:rsidR="00CC48A2" w:rsidRPr="00CC48A2" w:rsidRDefault="00CC48A2" w:rsidP="00CC48A2">
      <w:pPr>
        <w:pStyle w:val="NoSpacing"/>
        <w:ind w:firstLine="720"/>
        <w:rPr>
          <w:rFonts w:asciiTheme="majorBidi" w:hAnsiTheme="majorBidi" w:cstheme="majorBidi" w:hint="cs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 xml:space="preserve">4.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การปรับคิวงาแบบ </w:t>
      </w:r>
      <w:r w:rsidR="00D00FD0">
        <w:rPr>
          <w:rFonts w:asciiTheme="majorBidi" w:hAnsiTheme="majorBidi" w:cstheme="majorBidi"/>
          <w:sz w:val="32"/>
          <w:szCs w:val="32"/>
        </w:rPr>
        <w:t>SJF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มื่อ มีความไม่สดุลกันของงานที่ช่างได้รับระบบตจะปรับงาน</w:t>
      </w:r>
      <w:r w:rsidR="00D00FD0">
        <w:rPr>
          <w:rFonts w:asciiTheme="majorBidi" w:hAnsiTheme="majorBidi" w:cstheme="majorBidi" w:hint="cs"/>
          <w:sz w:val="32"/>
          <w:szCs w:val="32"/>
          <w:cs/>
        </w:rPr>
        <w:t>ตามความสามารถของช่าง</w:t>
      </w:r>
    </w:p>
    <w:p w:rsidR="00CC48A2" w:rsidRDefault="00CC48A2" w:rsidP="00CC48A2">
      <w:pPr>
        <w:ind w:firstLine="720"/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417AF8" w:rsidRP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3.2 </w:t>
      </w:r>
      <w:r w:rsidRPr="00417AF8">
        <w:rPr>
          <w:rFonts w:asciiTheme="majorBidi" w:hAnsiTheme="majorBidi" w:cstheme="majorBidi"/>
          <w:b/>
          <w:bCs/>
          <w:sz w:val="32"/>
          <w:szCs w:val="32"/>
          <w:cs/>
        </w:rPr>
        <w:t>ส่วนต้นแบบโครงร่าง</w:t>
      </w:r>
    </w:p>
    <w:p w:rsidR="00417AF8" w:rsidRDefault="00417AF8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3.2.1 </w:t>
      </w:r>
      <w:r w:rsidR="009B5E1D"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ซ่อมบำรุง</w:t>
      </w:r>
      <w:r w:rsidR="000352F9">
        <w:rPr>
          <w:rFonts w:asciiTheme="majorBidi" w:hAnsiTheme="majorBidi" w:cstheme="majorBidi" w:hint="cs"/>
          <w:b/>
          <w:bCs/>
          <w:sz w:val="32"/>
          <w:szCs w:val="32"/>
          <w:cs/>
        </w:rPr>
        <w:t>ของผู้ใช้งา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17AF8" w:rsidTr="00417AF8">
        <w:tc>
          <w:tcPr>
            <w:tcW w:w="9350" w:type="dxa"/>
          </w:tcPr>
          <w:p w:rsidR="00417AF8" w:rsidRDefault="00DB768E" w:rsidP="009B5E1D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pict>
                <v:shape id="_x0000_i1027" type="#_x0000_t75" style="width:369.4pt;height:186.55pt">
                  <v:imagedata r:id="rId30" o:title="UserInterfaceWeb"/>
                </v:shape>
              </w:pict>
            </w:r>
          </w:p>
        </w:tc>
      </w:tr>
      <w:tr w:rsidR="00417AF8" w:rsidTr="00417AF8">
        <w:tc>
          <w:tcPr>
            <w:tcW w:w="9350" w:type="dxa"/>
          </w:tcPr>
          <w:p w:rsidR="00417AF8" w:rsidRPr="00941BB2" w:rsidRDefault="00941BB2" w:rsidP="00941BB2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="009B5E1D"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="009B5E1D"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 w:rsidR="009B5E1D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9B5E1D" w:rsidRDefault="009B5E1D" w:rsidP="00417AF8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417AF8" w:rsidRDefault="00417AF8" w:rsidP="00417AF8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lastRenderedPageBreak/>
        <w:t>เว็บ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B5E1D" w:rsidTr="009B5E1D">
        <w:tc>
          <w:tcPr>
            <w:tcW w:w="9350" w:type="dxa"/>
          </w:tcPr>
          <w:p w:rsidR="009B5E1D" w:rsidRDefault="00DB768E" w:rsidP="009B5E1D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28" type="#_x0000_t75" style="width:110.2pt;height:183.45pt">
                  <v:imagedata r:id="rId31" o:title="UserInterfaceApp"/>
                </v:shape>
              </w:pict>
            </w:r>
          </w:p>
        </w:tc>
      </w:tr>
      <w:tr w:rsidR="009B5E1D" w:rsidRPr="00941BB2" w:rsidTr="00BC5F46">
        <w:tc>
          <w:tcPr>
            <w:tcW w:w="9350" w:type="dxa"/>
          </w:tcPr>
          <w:p w:rsidR="009B5E1D" w:rsidRPr="00941BB2" w:rsidRDefault="009B5E1D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9B5E1D" w:rsidRDefault="009B5E1D" w:rsidP="009B5E1D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แอปพลิเคชั่นสำหรับรับแจ้งปัญหาของผู้ใช้งานด้วยการรับข้อมูล</w:t>
      </w:r>
      <w:r w:rsidRPr="00E52251"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เบอร์โทรติดต่อ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ที่ตั้งของ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Pr="00E52251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p w:rsidR="000352F9" w:rsidRDefault="000352F9" w:rsidP="000352F9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t>3.2.2</w:t>
      </w:r>
      <w:r w:rsidRPr="00417AF8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ระบบการแจ้งเตือนงานซ่อมบำรุง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BC5F46">
        <w:tc>
          <w:tcPr>
            <w:tcW w:w="9350" w:type="dxa"/>
          </w:tcPr>
          <w:p w:rsidR="000352F9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>
                  <wp:extent cx="4695825" cy="1985636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Key\AppData\Local\Microsoft\Windows\INetCache\Content.Word\UserInterfaceWe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5825" cy="1985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Tr="00BC5F46">
        <w:tc>
          <w:tcPr>
            <w:tcW w:w="9350" w:type="dxa"/>
          </w:tcPr>
          <w:p w:rsidR="000352F9" w:rsidRPr="00941BB2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  <w:r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สำหลับแจ้งซ่อมบำรุง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0352F9" w:rsidRPr="00E52251" w:rsidRDefault="000352F9" w:rsidP="000352F9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lastRenderedPageBreak/>
        <w:t>ส่วน</w:t>
      </w:r>
      <w:r>
        <w:rPr>
          <w:rFonts w:asciiTheme="majorBidi" w:hAnsiTheme="majorBidi" w:cstheme="majorBidi" w:hint="cs"/>
          <w:sz w:val="32"/>
          <w:szCs w:val="32"/>
          <w:cs/>
        </w:rPr>
        <w:t>การ</w:t>
      </w:r>
      <w:r w:rsidRPr="00E52251">
        <w:rPr>
          <w:rFonts w:asciiTheme="majorBidi" w:hAnsiTheme="majorBidi" w:cstheme="majorBidi"/>
          <w:sz w:val="32"/>
          <w:szCs w:val="32"/>
          <w:cs/>
        </w:rPr>
        <w:t>แจ้งงานช่าง การแจ้งเตือนงานผ่านเว็บแอปพลิเคชั่นช่างสามารถดูงานที่ได้รับมอบหมายผ่านทางเว็บแอปพลิเคชั่นได้ โดยจะที่การจัดลำดับงานที่ต้องทำเพื่อให้งานต่อการจัดสรรเวลา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352F9" w:rsidTr="00BC5F46">
        <w:tc>
          <w:tcPr>
            <w:tcW w:w="9350" w:type="dxa"/>
          </w:tcPr>
          <w:p w:rsidR="000352F9" w:rsidRDefault="000352F9" w:rsidP="00BC5F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noProof/>
                <w:sz w:val="32"/>
                <w:szCs w:val="32"/>
                <w:cs/>
              </w:rPr>
              <w:drawing>
                <wp:inline distT="0" distB="0" distL="0" distR="0">
                  <wp:extent cx="1400175" cy="217627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Key\AppData\Local\Microsoft\Windows\INetCache\Content.Word\UserInterfaceAp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75" cy="2176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RPr="00941BB2" w:rsidTr="00BC5F46">
        <w:tc>
          <w:tcPr>
            <w:tcW w:w="9350" w:type="dxa"/>
          </w:tcPr>
          <w:p w:rsidR="000352F9" w:rsidRPr="00941BB2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.1 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</w:t>
            </w:r>
            <w:r w:rsidRPr="00941BB2">
              <w:rPr>
                <w:rFonts w:asciiTheme="majorBidi" w:hAnsiTheme="majorBidi" w:cstheme="majorBidi" w:hint="cs"/>
                <w:b/>
                <w:bCs/>
                <w:sz w:val="32"/>
                <w:szCs w:val="32"/>
                <w:cs/>
              </w:rPr>
              <w:t>บนเว็บ</w:t>
            </w:r>
            <w:r w:rsidRPr="00941BB2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แอปพลิเคชั่น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การแจ้งเตือนงานผ่านแอปพลิเคชั่นช่างสามารถดูงานที่ได้รับมอบหมายผ่านทางแอปพลิเคชั่นได้ โดยจะที่การจัดลำดับงานที่ต้องทำเพื่อให้งานต่อการจัดสรรเวลาของช่าง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E52251">
        <w:rPr>
          <w:rFonts w:asciiTheme="majorBidi" w:hAnsiTheme="majorBidi" w:cstheme="majorBidi"/>
          <w:sz w:val="32"/>
          <w:szCs w:val="32"/>
          <w:cs/>
        </w:rPr>
        <w:t>ตัวจัดสรรงานเป็นระบบที่จะทำหน้าที่ในการแยกประเภทงานและจัดการจ่ายงานให้กับช่างแต่ละประเภทโดยการวิเคราะห์จากระยะทางในการเดินทางของซ่างซ่อมบำรุงเพื่อช่วยลดเวลาในการเดินทางในการทำงานแต่ละจุด และจะมีระบบที่ช่วยกระจายงานที่ได้รับของช่างอีกตัว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9270" w:dyaOrig="7770">
          <v:shape id="_x0000_i1029" type="#_x0000_t75" style="width:262.35pt;height:220.4pt" o:ole="">
            <v:imagedata r:id="rId34" o:title=""/>
          </v:shape>
          <o:OLEObject Type="Embed" ProgID="Visio.Drawing.15" ShapeID="_x0000_i1029" DrawAspect="Content" ObjectID="_1542627715" r:id="rId35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1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.1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แยกประเภทงา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ระบบจัดสรรงานของช่างจะทำการดึงข้อมูลแล้วนำมาแยกประเภทของงานตามลักษะของงา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10020" w:dyaOrig="4365">
          <v:shape id="_x0000_i1030" type="#_x0000_t75" style="width:355.6pt;height:155.25pt" o:ole="">
            <v:imagedata r:id="rId36" o:title=""/>
          </v:shape>
          <o:OLEObject Type="Embed" ProgID="Visio.Drawing.15" ShapeID="_x0000_i1030" DrawAspect="Content" ObjectID="_1542627716" r:id="rId37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ทำงานของตัว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b/>
          <w:b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sz w:val="32"/>
          <w:szCs w:val="32"/>
        </w:rPr>
        <w:t xml:space="preserve">3.3.2 </w:t>
      </w:r>
      <w:r w:rsidRPr="00E52251">
        <w:rPr>
          <w:rFonts w:asciiTheme="majorBidi" w:hAnsiTheme="majorBidi" w:cstheme="majorBidi"/>
          <w:b/>
          <w:bCs/>
          <w:sz w:val="32"/>
          <w:szCs w:val="32"/>
          <w:cs/>
        </w:rPr>
        <w:t>ระบบจัดสรรงาน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ab/>
        <w:t>เมื่อทำการแบ่งประเภทของงานเสร็จแล้ว ระบบจะทำการจ่ายงานให้กับช่างคนละ 1 งานจนครบตามจำนวนของช่างที่มีอยู่ในประเภทของงานนั่น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object w:dxaOrig="5850" w:dyaOrig="3975">
          <v:shape id="_x0000_i1031" type="#_x0000_t75" style="width:201.6pt;height:137.1pt" o:ole="">
            <v:imagedata r:id="rId38" o:title=""/>
          </v:shape>
          <o:OLEObject Type="Embed" ProgID="Visio.Drawing.15" ShapeID="_x0000_i1031" DrawAspect="Content" ObjectID="_1542627717" r:id="rId39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3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ลำดับงานที่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มื่อจ่ายงานครบตามจำนวนคนแล้วระบบจะทำการวิเคราะห์ระยะทางงานชิ้นต่อไปที่มีระยะทางใกล้กลับงานปัจจุบันของช่าง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2" type="#_x0000_t75" style="width:190.95pt;height:164.05pt" o:ole="">
            <v:imagedata r:id="rId40" o:title=""/>
          </v:shape>
          <o:OLEObject Type="Embed" ProgID="Visio.Drawing.15" ShapeID="_x0000_i1032" DrawAspect="Content" ObjectID="_1542627718" r:id="rId41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4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ตามระยะทางที่ใกล้ที่สุด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ในกรณีที่มีงานแจ้งเพิ่มเข้ามาในระบบระบบจะตรวจสอบว่ามีช่างในประเภทนั่นๆว่างงานอยู่หรือไม่</w:t>
      </w:r>
    </w:p>
    <w:p w:rsidR="00D3068E" w:rsidRPr="00E52251" w:rsidRDefault="00BC5F46" w:rsidP="00D3068E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noProof/>
          <w:sz w:val="32"/>
          <w:szCs w:val="32"/>
        </w:rPr>
        <w:object w:dxaOrig="4421" w:dyaOrig="7886">
          <v:shape id="_x0000_s1026" type="#_x0000_t75" style="position:absolute;left:0;text-align:left;margin-left:127.5pt;margin-top:0;width:231.75pt;height:198.75pt;z-index:251658240;mso-position-horizontal:absolute;mso-position-horizontal-relative:text;mso-position-vertical-relative:text">
            <v:imagedata r:id="rId42" o:title=""/>
            <w10:wrap type="square" side="right"/>
          </v:shape>
          <o:OLEObject Type="Embed" ProgID="Visio.Drawing.15" ShapeID="_x0000_s1026" DrawAspect="Content" ObjectID="_1542627721" r:id="rId43"/>
        </w:object>
      </w:r>
      <w:r w:rsidR="00D3068E" w:rsidRPr="00E52251">
        <w:rPr>
          <w:rFonts w:asciiTheme="majorBidi" w:hAnsiTheme="majorBidi" w:cstheme="majorBidi"/>
          <w:b/>
          <w:bCs/>
          <w:sz w:val="32"/>
          <w:szCs w:val="32"/>
        </w:rPr>
        <w:br w:type="textWrapping" w:clear="all"/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5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ก่อน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เมือพบช่างที่ว่างงานอยู่ระบบจะทำการจ่ายงานให้ช่างที่ว่างานหรือในกรณีที่มีช่างว่างงาน สอง คนขึ้นไป ระบบจะจัดสรรงานให้กับช่างที่อยู่ใกล้กับงานมากที่สุด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4635" w:dyaOrig="3975">
          <v:shape id="_x0000_i1034" type="#_x0000_t75" style="width:231.65pt;height:197.85pt" o:ole="">
            <v:imagedata r:id="rId44" o:title=""/>
          </v:shape>
          <o:OLEObject Type="Embed" ProgID="Visio.Drawing.15" ShapeID="_x0000_i1034" DrawAspect="Content" ObjectID="_1542627719" r:id="rId45"/>
        </w:object>
      </w:r>
    </w:p>
    <w:p w:rsidR="00D3068E" w:rsidRPr="00747BAB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6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แบ่งงานเมือมีงานเพิ่มเข้ามา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(</w:t>
      </w:r>
      <w:r>
        <w:rPr>
          <w:rFonts w:asciiTheme="majorBidi" w:hAnsiTheme="majorBidi" w:cstheme="majorBidi" w:hint="cs"/>
          <w:b/>
          <w:bCs/>
          <w:i/>
          <w:iCs/>
          <w:sz w:val="32"/>
          <w:szCs w:val="32"/>
          <w:cs/>
        </w:rPr>
        <w:t>หลัง</w:t>
      </w:r>
      <w:r>
        <w:rPr>
          <w:rFonts w:asciiTheme="majorBidi" w:hAnsiTheme="majorBidi" w:cstheme="majorBidi"/>
          <w:b/>
          <w:bCs/>
          <w:i/>
          <w:iCs/>
          <w:sz w:val="32"/>
          <w:szCs w:val="32"/>
        </w:rPr>
        <w:t>)</w:t>
      </w:r>
    </w:p>
    <w:p w:rsidR="00D3068E" w:rsidRPr="00E52251" w:rsidRDefault="00D3068E" w:rsidP="00D3068E">
      <w:pPr>
        <w:ind w:left="720" w:firstLine="720"/>
        <w:jc w:val="center"/>
        <w:rPr>
          <w:rFonts w:asciiTheme="majorBidi" w:hAnsiTheme="majorBidi" w:cstheme="majorBidi"/>
          <w:sz w:val="32"/>
          <w:szCs w:val="32"/>
        </w:rPr>
      </w:pP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  <w:cs/>
        </w:rPr>
        <w:t>ในกรณีที่มีช่างว่างงานแต่ไม่มีการแจ้งงานซ่อมบำรุงเพิ่มเข้ามาในระบบ ระบบจะค้นหางานของช่างคนอื่นๆ ที่มีงานที่ยังไม่ได้เริ่มทำมากที่สุดมาให้กับช่างที่ว่างงาน หรือ ในกรณีที่จำนวนงานที่ยังไม่ได้เริ่มทำเท่ากันระบบจะจัดงานที่ใกล้กับช่างที่ว่างงานมากที่สุดให้แทน</w:t>
      </w:r>
    </w:p>
    <w:p w:rsidR="00D3068E" w:rsidRPr="00E52251" w:rsidRDefault="00D3068E" w:rsidP="00D3068E">
      <w:pPr>
        <w:ind w:firstLine="720"/>
        <w:rPr>
          <w:rFonts w:asciiTheme="majorBidi" w:hAnsiTheme="majorBidi" w:cstheme="majorBidi"/>
          <w:sz w:val="32"/>
          <w:szCs w:val="32"/>
        </w:rPr>
      </w:pPr>
      <w:r w:rsidRPr="00E52251">
        <w:rPr>
          <w:rFonts w:asciiTheme="majorBidi" w:hAnsiTheme="majorBidi" w:cstheme="majorBidi"/>
          <w:sz w:val="32"/>
          <w:szCs w:val="32"/>
        </w:rPr>
        <w:object w:dxaOrig="12916" w:dyaOrig="3975">
          <v:shape id="_x0000_i1035" type="#_x0000_t75" style="width:375.65pt;height:138.35pt" o:ole="">
            <v:imagedata r:id="rId46" o:title=""/>
          </v:shape>
          <o:OLEObject Type="Embed" ProgID="Visio.Drawing.15" ShapeID="_x0000_i1035" DrawAspect="Content" ObjectID="_1542627720" r:id="rId47"/>
        </w:object>
      </w:r>
    </w:p>
    <w:p w:rsidR="00D3068E" w:rsidRPr="00E52251" w:rsidRDefault="00D3068E" w:rsidP="00D3068E">
      <w:pPr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</w:pP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3.7 </w:t>
      </w:r>
      <w:r w:rsidRPr="00E52251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การกระจายงานของช่าง</w:t>
      </w:r>
    </w:p>
    <w:p w:rsidR="00045E9D" w:rsidRPr="008A5DF4" w:rsidRDefault="00045E9D" w:rsidP="00045E9D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 xml:space="preserve">3.4 </w:t>
      </w:r>
      <w:r w:rsidRPr="008A5DF4">
        <w:rPr>
          <w:rFonts w:asciiTheme="majorBidi" w:hAnsiTheme="majorBidi" w:cstheme="majorBidi"/>
          <w:sz w:val="32"/>
          <w:szCs w:val="32"/>
          <w:cs/>
        </w:rPr>
        <w:t>วิธีการทดลอง</w:t>
      </w:r>
    </w:p>
    <w:p w:rsidR="00EE2FB1" w:rsidRDefault="00045E9D" w:rsidP="00EE2FB1">
      <w:pPr>
        <w:spacing w:line="240" w:lineRule="auto"/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E2FB1">
        <w:rPr>
          <w:rFonts w:asciiTheme="majorBidi" w:hAnsiTheme="majorBidi" w:cs="Angsana New" w:hint="cs"/>
          <w:sz w:val="32"/>
          <w:szCs w:val="32"/>
          <w:cs/>
        </w:rPr>
        <w:t>การทดลองครั้งนี้ผู้วิจัยต้องการทราบว่า</w:t>
      </w:r>
      <w:r w:rsidR="00EE2FB1" w:rsidRPr="0038228C">
        <w:rPr>
          <w:rFonts w:asciiTheme="majorBidi" w:hAnsiTheme="majorBidi" w:cs="Angsana New"/>
          <w:sz w:val="32"/>
          <w:szCs w:val="32"/>
          <w:cs/>
        </w:rPr>
        <w:t>ระบบ</w:t>
      </w:r>
      <w:r w:rsidR="00EE2FB1">
        <w:rPr>
          <w:rFonts w:asciiTheme="majorBidi" w:hAnsiTheme="majorBidi" w:cs="Angsana New" w:hint="cs"/>
          <w:sz w:val="32"/>
          <w:szCs w:val="32"/>
          <w:cs/>
        </w:rPr>
        <w:t xml:space="preserve">แจ่งซ่อมบำรุงและจัดสรรงานช่าง สามารถทำงานได้และมีประสิทธิภาพหรือไม่ ซึ่งการทดลองแบ่งออกเป็น </w:t>
      </w:r>
      <w:r w:rsidR="00EE2FB1">
        <w:rPr>
          <w:rFonts w:asciiTheme="majorBidi" w:hAnsiTheme="majorBidi" w:cs="Angsana New"/>
          <w:sz w:val="32"/>
          <w:szCs w:val="32"/>
        </w:rPr>
        <w:t xml:space="preserve">2 </w:t>
      </w:r>
      <w:r w:rsidR="00EE2FB1">
        <w:rPr>
          <w:rFonts w:asciiTheme="majorBidi" w:hAnsiTheme="majorBidi" w:cs="Angsana New" w:hint="cs"/>
          <w:sz w:val="32"/>
          <w:szCs w:val="32"/>
          <w:cs/>
        </w:rPr>
        <w:t>ส่วน มีรายละเอียดดังนี้</w:t>
      </w: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D3068E" w:rsidRPr="00E52251" w:rsidRDefault="00D3068E" w:rsidP="00D3068E">
      <w:pPr>
        <w:rPr>
          <w:rFonts w:asciiTheme="majorBidi" w:hAnsiTheme="majorBidi" w:cstheme="majorBidi"/>
          <w:sz w:val="32"/>
          <w:szCs w:val="32"/>
          <w:cs/>
        </w:rPr>
      </w:pPr>
    </w:p>
    <w:p w:rsidR="000352F9" w:rsidRPr="008A5DF4" w:rsidRDefault="000352F9" w:rsidP="000352F9">
      <w:pPr>
        <w:rPr>
          <w:rFonts w:asciiTheme="majorBidi" w:hAnsiTheme="majorBidi" w:cstheme="majorBidi"/>
          <w:sz w:val="32"/>
          <w:szCs w:val="32"/>
        </w:rPr>
      </w:pPr>
    </w:p>
    <w:p w:rsidR="00417AF8" w:rsidRPr="000352F9" w:rsidRDefault="00417AF8">
      <w:pPr>
        <w:rPr>
          <w:rFonts w:asciiTheme="majorBidi" w:hAnsiTheme="majorBidi" w:cstheme="majorBidi"/>
          <w:sz w:val="32"/>
          <w:szCs w:val="32"/>
        </w:rPr>
      </w:pPr>
    </w:p>
    <w:sectPr w:rsidR="00417AF8" w:rsidRPr="000352F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607846"/>
    <w:multiLevelType w:val="hybridMultilevel"/>
    <w:tmpl w:val="00948004"/>
    <w:lvl w:ilvl="0" w:tplc="889AFA6A">
      <w:start w:val="1"/>
      <w:numFmt w:val="decimal"/>
      <w:lvlText w:val="%1)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09D6377"/>
    <w:multiLevelType w:val="hybridMultilevel"/>
    <w:tmpl w:val="519C2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1062A3"/>
    <w:multiLevelType w:val="multilevel"/>
    <w:tmpl w:val="A43AD8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454230F6"/>
    <w:multiLevelType w:val="hybridMultilevel"/>
    <w:tmpl w:val="50B82C28"/>
    <w:lvl w:ilvl="0" w:tplc="B6F8C612">
      <w:start w:val="1"/>
      <w:numFmt w:val="decimal"/>
      <w:lvlText w:val="%1"/>
      <w:lvlJc w:val="left"/>
      <w:pPr>
        <w:ind w:left="108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B17548C"/>
    <w:multiLevelType w:val="hybridMultilevel"/>
    <w:tmpl w:val="4726D2DA"/>
    <w:lvl w:ilvl="0" w:tplc="922E53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091401E"/>
    <w:multiLevelType w:val="hybridMultilevel"/>
    <w:tmpl w:val="95545890"/>
    <w:lvl w:ilvl="0" w:tplc="239A4B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009C"/>
    <w:rsid w:val="000352F9"/>
    <w:rsid w:val="00045E9D"/>
    <w:rsid w:val="00060088"/>
    <w:rsid w:val="000B24E4"/>
    <w:rsid w:val="000F1EDB"/>
    <w:rsid w:val="00114DC2"/>
    <w:rsid w:val="001438DA"/>
    <w:rsid w:val="00151DEC"/>
    <w:rsid w:val="001A0F5C"/>
    <w:rsid w:val="002721A6"/>
    <w:rsid w:val="002A3C37"/>
    <w:rsid w:val="002B718B"/>
    <w:rsid w:val="00321F45"/>
    <w:rsid w:val="00337EB9"/>
    <w:rsid w:val="0037009C"/>
    <w:rsid w:val="00417AF8"/>
    <w:rsid w:val="00485764"/>
    <w:rsid w:val="004E1952"/>
    <w:rsid w:val="00530CB5"/>
    <w:rsid w:val="0057165A"/>
    <w:rsid w:val="005838B3"/>
    <w:rsid w:val="005E1630"/>
    <w:rsid w:val="005F6F43"/>
    <w:rsid w:val="006771E6"/>
    <w:rsid w:val="006F0B6B"/>
    <w:rsid w:val="006F53F7"/>
    <w:rsid w:val="006F7CBB"/>
    <w:rsid w:val="00720E54"/>
    <w:rsid w:val="007A5E10"/>
    <w:rsid w:val="007F20DD"/>
    <w:rsid w:val="00832436"/>
    <w:rsid w:val="00867E0B"/>
    <w:rsid w:val="00870A1F"/>
    <w:rsid w:val="008724A6"/>
    <w:rsid w:val="008A5DF4"/>
    <w:rsid w:val="008C32A4"/>
    <w:rsid w:val="008C5C8D"/>
    <w:rsid w:val="00905902"/>
    <w:rsid w:val="00941BB2"/>
    <w:rsid w:val="009550AE"/>
    <w:rsid w:val="00993055"/>
    <w:rsid w:val="009A7FC3"/>
    <w:rsid w:val="009B5E1D"/>
    <w:rsid w:val="00A80938"/>
    <w:rsid w:val="00A84E22"/>
    <w:rsid w:val="00B076F4"/>
    <w:rsid w:val="00B21C06"/>
    <w:rsid w:val="00B41296"/>
    <w:rsid w:val="00BC5F46"/>
    <w:rsid w:val="00C02869"/>
    <w:rsid w:val="00C75430"/>
    <w:rsid w:val="00C828BF"/>
    <w:rsid w:val="00CC48A2"/>
    <w:rsid w:val="00D00FD0"/>
    <w:rsid w:val="00D23023"/>
    <w:rsid w:val="00D26B96"/>
    <w:rsid w:val="00D3068E"/>
    <w:rsid w:val="00D41C46"/>
    <w:rsid w:val="00D62DD3"/>
    <w:rsid w:val="00D756CF"/>
    <w:rsid w:val="00DB768E"/>
    <w:rsid w:val="00DE3D90"/>
    <w:rsid w:val="00DE476D"/>
    <w:rsid w:val="00E138FA"/>
    <w:rsid w:val="00EB6A63"/>
    <w:rsid w:val="00EE2FB1"/>
    <w:rsid w:val="00F2788E"/>
    <w:rsid w:val="00F60BE0"/>
    <w:rsid w:val="00FA71BA"/>
    <w:rsid w:val="00FB10DD"/>
    <w:rsid w:val="00FE2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FED7DB8"/>
  <w15:chartTrackingRefBased/>
  <w15:docId w15:val="{B5CCA4B8-BF76-45FD-B19F-298369706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009C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38FA"/>
    <w:pPr>
      <w:ind w:left="720"/>
      <w:contextualSpacing/>
    </w:pPr>
  </w:style>
  <w:style w:type="table" w:styleId="TableGrid">
    <w:name w:val="Table Grid"/>
    <w:basedOn w:val="TableNormal"/>
    <w:uiPriority w:val="39"/>
    <w:rsid w:val="00D230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D41C46"/>
    <w:pPr>
      <w:spacing w:after="0" w:line="240" w:lineRule="auto"/>
    </w:pPr>
  </w:style>
  <w:style w:type="paragraph" w:styleId="Title">
    <w:name w:val="Title"/>
    <w:basedOn w:val="Normal"/>
    <w:next w:val="Normal"/>
    <w:link w:val="TitleChar"/>
    <w:uiPriority w:val="10"/>
    <w:qFormat/>
    <w:rsid w:val="00D41C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D41C46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styleId="PlaceholderText">
    <w:name w:val="Placeholder Text"/>
    <w:basedOn w:val="DefaultParagraphFont"/>
    <w:uiPriority w:val="99"/>
    <w:semiHidden/>
    <w:rsid w:val="008C5C8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35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7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jpeg"/><Relationship Id="rId18" Type="http://schemas.openxmlformats.org/officeDocument/2006/relationships/image" Target="media/image12.jpeg"/><Relationship Id="rId26" Type="http://schemas.openxmlformats.org/officeDocument/2006/relationships/image" Target="media/image17.emf"/><Relationship Id="rId39" Type="http://schemas.openxmlformats.org/officeDocument/2006/relationships/package" Target="embeddings/Microsoft_Visio_Drawing8.vsdx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23.emf"/><Relationship Id="rId42" Type="http://schemas.openxmlformats.org/officeDocument/2006/relationships/image" Target="media/image27.emf"/><Relationship Id="rId47" Type="http://schemas.openxmlformats.org/officeDocument/2006/relationships/package" Target="embeddings/Microsoft_Visio_Drawing12.vsdx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9" Type="http://schemas.openxmlformats.org/officeDocument/2006/relationships/package" Target="embeddings/Microsoft_Visio_Drawing5.vsdx"/><Relationship Id="rId11" Type="http://schemas.openxmlformats.org/officeDocument/2006/relationships/image" Target="media/image5.jpeg"/><Relationship Id="rId24" Type="http://schemas.openxmlformats.org/officeDocument/2006/relationships/image" Target="media/image16.emf"/><Relationship Id="rId32" Type="http://schemas.openxmlformats.org/officeDocument/2006/relationships/image" Target="media/image21.JPG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26.emf"/><Relationship Id="rId45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image" Target="media/image9.jp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8.emf"/><Relationship Id="rId36" Type="http://schemas.openxmlformats.org/officeDocument/2006/relationships/image" Target="media/image24.emf"/><Relationship Id="rId49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31" Type="http://schemas.openxmlformats.org/officeDocument/2006/relationships/image" Target="media/image20.jpeg"/><Relationship Id="rId44" Type="http://schemas.openxmlformats.org/officeDocument/2006/relationships/image" Target="media/image28.emf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9.jpeg"/><Relationship Id="rId35" Type="http://schemas.openxmlformats.org/officeDocument/2006/relationships/package" Target="embeddings/Microsoft_Visio_Drawing6.vsdx"/><Relationship Id="rId43" Type="http://schemas.openxmlformats.org/officeDocument/2006/relationships/package" Target="embeddings/Microsoft_Visio_Drawing10.vsdx"/><Relationship Id="rId48" Type="http://schemas.openxmlformats.org/officeDocument/2006/relationships/fontTable" Target="fontTable.xml"/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22.JPG"/><Relationship Id="rId38" Type="http://schemas.openxmlformats.org/officeDocument/2006/relationships/image" Target="media/image25.emf"/><Relationship Id="rId46" Type="http://schemas.openxmlformats.org/officeDocument/2006/relationships/image" Target="media/image29.emf"/><Relationship Id="rId20" Type="http://schemas.openxmlformats.org/officeDocument/2006/relationships/image" Target="media/image14.emf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DDEE6-7B3C-459E-88B7-B165FD3424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34</Pages>
  <Words>2740</Words>
  <Characters>15620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นายนิรันดร์ ตุลายศ</dc:creator>
  <cp:keywords/>
  <dc:description/>
  <cp:lastModifiedBy>นายนิรันดร์ ตุลายศ</cp:lastModifiedBy>
  <cp:revision>53</cp:revision>
  <dcterms:created xsi:type="dcterms:W3CDTF">2016-12-06T04:51:00Z</dcterms:created>
  <dcterms:modified xsi:type="dcterms:W3CDTF">2016-12-07T07:51:00Z</dcterms:modified>
</cp:coreProperties>
</file>